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m4a" ContentType="audio/mp4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74" r:id="rId1"/>
    <p:sldMasterId id="2147483938" r:id="rId2"/>
    <p:sldMasterId id="2147483953" r:id="rId3"/>
  </p:sldMasterIdLst>
  <p:notesMasterIdLst>
    <p:notesMasterId r:id="rId28"/>
  </p:notesMasterIdLst>
  <p:handoutMasterIdLst>
    <p:handoutMasterId r:id="rId29"/>
  </p:handoutMasterIdLst>
  <p:sldIdLst>
    <p:sldId id="396" r:id="rId4"/>
    <p:sldId id="611" r:id="rId5"/>
    <p:sldId id="573" r:id="rId6"/>
    <p:sldId id="554" r:id="rId7"/>
    <p:sldId id="574" r:id="rId8"/>
    <p:sldId id="543" r:id="rId9"/>
    <p:sldId id="555" r:id="rId10"/>
    <p:sldId id="557" r:id="rId11"/>
    <p:sldId id="559" r:id="rId12"/>
    <p:sldId id="558" r:id="rId13"/>
    <p:sldId id="612" r:id="rId14"/>
    <p:sldId id="552" r:id="rId15"/>
    <p:sldId id="613" r:id="rId16"/>
    <p:sldId id="614" r:id="rId17"/>
    <p:sldId id="615" r:id="rId18"/>
    <p:sldId id="616" r:id="rId19"/>
    <p:sldId id="617" r:id="rId20"/>
    <p:sldId id="618" r:id="rId21"/>
    <p:sldId id="619" r:id="rId22"/>
    <p:sldId id="620" r:id="rId23"/>
    <p:sldId id="621" r:id="rId24"/>
    <p:sldId id="607" r:id="rId25"/>
    <p:sldId id="604" r:id="rId26"/>
    <p:sldId id="609" r:id="rId27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宋体" charset="-122"/>
        <a:cs typeface="+mn-cs"/>
      </a:defRPr>
    </a:lvl1pPr>
    <a:lvl2pPr marL="4571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宋体" charset="-122"/>
        <a:cs typeface="+mn-cs"/>
      </a:defRPr>
    </a:lvl2pPr>
    <a:lvl3pPr marL="91427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宋体" charset="-122"/>
        <a:cs typeface="+mn-cs"/>
      </a:defRPr>
    </a:lvl3pPr>
    <a:lvl4pPr marL="1371406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宋体" charset="-122"/>
        <a:cs typeface="+mn-cs"/>
      </a:defRPr>
    </a:lvl4pPr>
    <a:lvl5pPr marL="182854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宋体" charset="-122"/>
        <a:cs typeface="+mn-cs"/>
      </a:defRPr>
    </a:lvl5pPr>
    <a:lvl6pPr marL="2285676" algn="l" defTabSz="914270" rtl="0" eaLnBrk="1" latinLnBrk="0" hangingPunct="1">
      <a:defRPr kern="1200">
        <a:solidFill>
          <a:schemeClr val="tx1"/>
        </a:solidFill>
        <a:latin typeface="Calibri" charset="0"/>
        <a:ea typeface="宋体" charset="-122"/>
        <a:cs typeface="+mn-cs"/>
      </a:defRPr>
    </a:lvl6pPr>
    <a:lvl7pPr marL="2742811" algn="l" defTabSz="914270" rtl="0" eaLnBrk="1" latinLnBrk="0" hangingPunct="1">
      <a:defRPr kern="1200">
        <a:solidFill>
          <a:schemeClr val="tx1"/>
        </a:solidFill>
        <a:latin typeface="Calibri" charset="0"/>
        <a:ea typeface="宋体" charset="-122"/>
        <a:cs typeface="+mn-cs"/>
      </a:defRPr>
    </a:lvl7pPr>
    <a:lvl8pPr marL="3199946" algn="l" defTabSz="914270" rtl="0" eaLnBrk="1" latinLnBrk="0" hangingPunct="1">
      <a:defRPr kern="1200">
        <a:solidFill>
          <a:schemeClr val="tx1"/>
        </a:solidFill>
        <a:latin typeface="Calibri" charset="0"/>
        <a:ea typeface="宋体" charset="-122"/>
        <a:cs typeface="+mn-cs"/>
      </a:defRPr>
    </a:lvl8pPr>
    <a:lvl9pPr marL="3657082" algn="l" defTabSz="914270" rtl="0" eaLnBrk="1" latinLnBrk="0" hangingPunct="1">
      <a:defRPr kern="1200">
        <a:solidFill>
          <a:schemeClr val="tx1"/>
        </a:solidFill>
        <a:latin typeface="Calibri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72" userDrawn="1">
          <p15:clr>
            <a:srgbClr val="A4A3A4"/>
          </p15:clr>
        </p15:guide>
        <p15:guide id="2" orient="horz" pos="486" userDrawn="1">
          <p15:clr>
            <a:srgbClr val="A4A3A4"/>
          </p15:clr>
        </p15:guide>
        <p15:guide id="9" pos="5284" userDrawn="1">
          <p15:clr>
            <a:srgbClr val="A4A3A4"/>
          </p15:clr>
        </p15:guide>
        <p15:guide id="11" orient="horz" pos="7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CC00FF"/>
    <a:srgbClr val="00CC00"/>
    <a:srgbClr val="155881"/>
    <a:srgbClr val="404040"/>
    <a:srgbClr val="33CCFF"/>
    <a:srgbClr val="4790BD"/>
    <a:srgbClr val="1F85C3"/>
    <a:srgbClr val="08070C"/>
    <a:srgbClr val="3640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651" autoAdjust="0"/>
    <p:restoredTop sz="81712" autoAdjust="0"/>
  </p:normalViewPr>
  <p:slideViewPr>
    <p:cSldViewPr>
      <p:cViewPr varScale="1">
        <p:scale>
          <a:sx n="97" d="100"/>
          <a:sy n="97" d="100"/>
        </p:scale>
        <p:origin x="1142" y="58"/>
      </p:cViewPr>
      <p:guideLst>
        <p:guide orient="horz" pos="3072"/>
        <p:guide orient="horz" pos="486"/>
        <p:guide pos="5284"/>
        <p:guide orient="horz" pos="78"/>
      </p:guideLst>
    </p:cSldViewPr>
  </p:slideViewPr>
  <p:outlineViewPr>
    <p:cViewPr>
      <p:scale>
        <a:sx n="33" d="100"/>
        <a:sy n="33" d="100"/>
      </p:scale>
      <p:origin x="0" y="730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144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>
              <a:latin typeface="Arial"/>
            </a:endParaRP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73FC00E-6BFB-4608-9A91-43B3358BB33A}" type="datetimeFigureOut">
              <a:rPr lang="zh-CN" altLang="en-US">
                <a:latin typeface="Arial"/>
              </a:rPr>
              <a:pPr>
                <a:defRPr/>
              </a:pPr>
              <a:t>2020/4/1</a:t>
            </a:fld>
            <a:endParaRPr lang="en-US" altLang="zh-CN" dirty="0">
              <a:latin typeface="Arial"/>
            </a:endParaRPr>
          </a:p>
        </p:txBody>
      </p:sp>
      <p:sp>
        <p:nvSpPr>
          <p:cNvPr id="2273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>
              <a:latin typeface="Arial"/>
            </a:endParaRPr>
          </a:p>
        </p:txBody>
      </p:sp>
      <p:sp>
        <p:nvSpPr>
          <p:cNvPr id="2273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0DB1281-ADFA-4A86-A8C6-4940C92465A9}" type="slidenum">
              <a:rPr lang="zh-CN" altLang="en-US">
                <a:latin typeface="Arial"/>
              </a:rPr>
              <a:pPr>
                <a:defRPr/>
              </a:pPr>
              <a:t>‹#›</a:t>
            </a:fld>
            <a:endParaRPr lang="en-US" altLang="zh-CN" dirty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760036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Arial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EC1F56-E5C7-4F6A-BA64-2EDB760A404F}" type="datetimeFigureOut">
              <a:rPr lang="zh-CN" altLang="en-US" smtClean="0">
                <a:latin typeface="Arial"/>
              </a:rPr>
              <a:pPr/>
              <a:t>2020/4/1</a:t>
            </a:fld>
            <a:endParaRPr lang="zh-CN" altLang="en-US">
              <a:latin typeface="Arial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>
              <a:latin typeface="Arial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Arial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D558AB-A232-4C67-86F8-1421CB6ABF84}" type="slidenum">
              <a:rPr lang="zh-CN" altLang="en-US" smtClean="0">
                <a:latin typeface="Arial"/>
              </a:rPr>
              <a:pPr/>
              <a:t>‹#›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971628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35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70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06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41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676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11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946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082" algn="l" defTabSz="91427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 smtClean="0">
              <a:latin typeface="Arial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861281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0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586763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1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032636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2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452790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3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810167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4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258036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5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67129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6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662928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7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2493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8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472213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19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049714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2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533708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20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919782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21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559344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22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038512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23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139268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3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628433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2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4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725619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5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738129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6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752683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7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880061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8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377077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D558AB-A232-4C67-86F8-1421CB6ABF84}" type="slidenum">
              <a:rPr lang="zh-CN" altLang="en-US" smtClean="0">
                <a:latin typeface="Arial"/>
              </a:rPr>
              <a:pPr/>
              <a:t>9</a:t>
            </a:fld>
            <a:endParaRPr lang="zh-CN" altLang="en-US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70029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83568" y="2715766"/>
            <a:ext cx="6264696" cy="1152128"/>
          </a:xfrm>
          <a:prstGeom prst="rect">
            <a:avLst/>
          </a:prstGeom>
        </p:spPr>
        <p:txBody>
          <a:bodyPr lIns="91427" tIns="45714" rIns="91427" bIns="45714"/>
          <a:lstStyle>
            <a:lvl1pPr>
              <a:lnSpc>
                <a:spcPts val="3999"/>
              </a:lnSpc>
              <a:defRPr sz="36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7" name="副标题 2"/>
          <p:cNvSpPr>
            <a:spLocks noGrp="1"/>
          </p:cNvSpPr>
          <p:nvPr>
            <p:ph type="subTitle" idx="11"/>
          </p:nvPr>
        </p:nvSpPr>
        <p:spPr>
          <a:xfrm>
            <a:off x="715704" y="3870553"/>
            <a:ext cx="4176464" cy="720080"/>
          </a:xfrm>
          <a:prstGeom prst="rect">
            <a:avLst/>
          </a:prstGeom>
        </p:spPr>
        <p:txBody>
          <a:bodyPr lIns="91427" tIns="45714" rIns="91427" bIns="45714"/>
          <a:lstStyle>
            <a:lvl1pPr marL="0" indent="0" algn="l" fontAlgn="t">
              <a:buNone/>
              <a:defRPr sz="1200" b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 marL="4571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3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4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6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7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8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9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197168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5651" y="244082"/>
            <a:ext cx="7632700" cy="653653"/>
          </a:xfrm>
          <a:prstGeom prst="rect">
            <a:avLst/>
          </a:prstGeom>
        </p:spPr>
        <p:txBody>
          <a:bodyPr lIns="91427" tIns="45714" rIns="91427" bIns="45714"/>
          <a:lstStyle>
            <a:lvl1pPr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651" y="1221585"/>
            <a:ext cx="7632700" cy="3145631"/>
          </a:xfrm>
          <a:prstGeom prst="rect">
            <a:avLst/>
          </a:prstGeom>
        </p:spPr>
        <p:txBody>
          <a:bodyPr lIns="91427" tIns="45714" rIns="91427" bIns="45714"/>
          <a:lstStyle>
            <a:lvl1pPr>
              <a:defRPr>
                <a:solidFill>
                  <a:srgbClr val="404040"/>
                </a:solidFill>
              </a:defRPr>
            </a:lvl1pPr>
            <a:lvl2pPr>
              <a:defRPr>
                <a:solidFill>
                  <a:srgbClr val="404040"/>
                </a:solidFill>
              </a:defRPr>
            </a:lvl2pPr>
            <a:lvl3pPr>
              <a:defRPr>
                <a:solidFill>
                  <a:srgbClr val="404040"/>
                </a:solidFill>
              </a:defRPr>
            </a:lvl3pPr>
            <a:lvl4pPr>
              <a:defRPr>
                <a:solidFill>
                  <a:srgbClr val="404040"/>
                </a:solidFill>
              </a:defRPr>
            </a:lvl4pPr>
            <a:lvl5pPr>
              <a:defRPr>
                <a:solidFill>
                  <a:srgbClr val="404040"/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5935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651" y="1221585"/>
            <a:ext cx="7632700" cy="3145631"/>
          </a:xfrm>
          <a:prstGeom prst="rect">
            <a:avLst/>
          </a:prstGeom>
        </p:spPr>
        <p:txBody>
          <a:bodyPr lIns="91427" tIns="45714" rIns="91427" bIns="45714"/>
          <a:lstStyle>
            <a:lvl1pPr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defRPr>
            </a:lvl3pPr>
            <a:lvl4pPr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title"/>
          </p:nvPr>
        </p:nvSpPr>
        <p:spPr bwMode="auto">
          <a:xfrm>
            <a:off x="755651" y="244475"/>
            <a:ext cx="7632700" cy="65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CC66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0058" rIns="80118" bIns="40058" numCol="1" anchor="ctr" anchorCtr="0" compatLnSpc="1">
            <a:prstTxWarp prst="textNoShape">
              <a:avLst/>
            </a:prstTxWarp>
          </a:bodyPr>
          <a:lstStyle>
            <a:lvl1pPr>
              <a:defRPr sz="32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398584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3333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emf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emf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" name="图片 81" descr="149658716.jp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-12613"/>
            <a:ext cx="9144000" cy="2283718"/>
          </a:xfrm>
          <a:prstGeom prst="rect">
            <a:avLst/>
          </a:prstGeom>
        </p:spPr>
      </p:pic>
      <p:pic>
        <p:nvPicPr>
          <p:cNvPr id="77" name="Picture 87" descr="图片3副本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80312" y="4599741"/>
            <a:ext cx="1454624" cy="34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副标题 2"/>
          <p:cNvSpPr txBox="1">
            <a:spLocks/>
          </p:cNvSpPr>
          <p:nvPr userDrawn="1"/>
        </p:nvSpPr>
        <p:spPr bwMode="auto">
          <a:xfrm>
            <a:off x="2747170" y="4731990"/>
            <a:ext cx="3649663" cy="288035"/>
          </a:xfrm>
          <a:prstGeom prst="rect">
            <a:avLst/>
          </a:prstGeom>
        </p:spPr>
        <p:txBody>
          <a:bodyPr lIns="91427" tIns="45715" rIns="91427" bIns="45715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›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FrutigerNext LT Medium" pitchFamily="34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Tx/>
              <a:buNone/>
              <a:defRPr/>
            </a:pPr>
            <a:r>
              <a:rPr lang="en-US" altLang="zh-CN" sz="1200" b="0" dirty="0" smtClean="0">
                <a:solidFill>
                  <a:srgbClr val="FFFFFF">
                    <a:lumMod val="50000"/>
                  </a:srgbClr>
                </a:solidFill>
                <a:latin typeface="Arial"/>
              </a:rPr>
              <a:t>March 2020</a:t>
            </a:r>
            <a:endParaRPr lang="zh-CN" altLang="en-US" sz="1200" b="0" dirty="0">
              <a:solidFill>
                <a:srgbClr val="FFFFFF">
                  <a:lumMod val="50000"/>
                </a:srgbClr>
              </a:solidFill>
              <a:latin typeface="Arial"/>
            </a:endParaRPr>
          </a:p>
        </p:txBody>
      </p:sp>
      <p:pic>
        <p:nvPicPr>
          <p:cNvPr id="80" name="Picture 2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656487"/>
            <a:ext cx="2335213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4" name="图片 153"/>
          <p:cNvPicPr>
            <a:picLocks noChangeAspect="1"/>
          </p:cNvPicPr>
          <p:nvPr userDrawn="1"/>
        </p:nvPicPr>
        <p:blipFill>
          <a:blip r:embed="rId6" cstate="print"/>
          <a:stretch>
            <a:fillRect/>
          </a:stretch>
        </p:blipFill>
        <p:spPr>
          <a:xfrm>
            <a:off x="0" y="1059585"/>
            <a:ext cx="9144000" cy="2222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8850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</p:sldLayoutIdLst>
  <p:transition advClick="0" advTm="8000">
    <p:fade thruBlk="1"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黑体" pitchFamily="49" charset="-122"/>
          <a:ea typeface="黑体" pitchFamily="49" charset="-122"/>
          <a:cs typeface="宋体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黑体" pitchFamily="49" charset="-122"/>
          <a:ea typeface="黑体" pitchFamily="49" charset="-122"/>
          <a:cs typeface="宋体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黑体" pitchFamily="49" charset="-122"/>
          <a:ea typeface="黑体" pitchFamily="49" charset="-122"/>
          <a:cs typeface="宋体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黑体" pitchFamily="49" charset="-122"/>
          <a:ea typeface="黑体" pitchFamily="49" charset="-122"/>
          <a:cs typeface="宋体" charset="-122"/>
        </a:defRPr>
      </a:lvl5pPr>
      <a:lvl6pPr marL="457123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6pPr>
      <a:lvl7pPr marL="914248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7pPr>
      <a:lvl8pPr marL="1371372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8pPr>
      <a:lvl9pPr marL="1828496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9pPr>
    </p:titleStyle>
    <p:bodyStyle>
      <a:lvl1pPr marL="342842" indent="-342842" algn="l" rtl="0" eaLnBrk="1" fontAlgn="base" hangingPunct="1">
        <a:spcBef>
          <a:spcPct val="20000"/>
        </a:spcBef>
        <a:spcAft>
          <a:spcPct val="0"/>
        </a:spcAft>
        <a:buClr>
          <a:srgbClr val="990000"/>
        </a:buClr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827" indent="-285704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›"/>
        <a:defRPr sz="2000">
          <a:solidFill>
            <a:schemeClr val="tx1"/>
          </a:solidFill>
          <a:latin typeface="+mn-lt"/>
          <a:ea typeface="+mn-ea"/>
          <a:cs typeface="+mn-cs"/>
        </a:defRPr>
      </a:lvl2pPr>
      <a:lvl3pPr marL="1142810" indent="-228562" algn="l" rtl="0" eaLnBrk="1" fontAlgn="base" hangingPunct="1">
        <a:spcBef>
          <a:spcPct val="20000"/>
        </a:spcBef>
        <a:spcAft>
          <a:spcPct val="0"/>
        </a:spcAft>
        <a:buFont typeface="FrutigerNext LT Medium" charset="0"/>
        <a:buChar char="»"/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599933" indent="-228562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058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181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304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8429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5554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3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8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72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96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9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42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67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91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" name="组合 82"/>
          <p:cNvGrpSpPr/>
          <p:nvPr userDrawn="1"/>
        </p:nvGrpSpPr>
        <p:grpSpPr>
          <a:xfrm>
            <a:off x="1" y="4847670"/>
            <a:ext cx="9154919" cy="297790"/>
            <a:chOff x="-2767110" y="4763681"/>
            <a:chExt cx="11916027" cy="387603"/>
          </a:xfrm>
          <a:solidFill>
            <a:schemeClr val="bg1">
              <a:lumMod val="95000"/>
            </a:schemeClr>
          </a:solidFill>
        </p:grpSpPr>
        <p:sp>
          <p:nvSpPr>
            <p:cNvPr id="84" name="任意多边形 83"/>
            <p:cNvSpPr/>
            <p:nvPr userDrawn="1"/>
          </p:nvSpPr>
          <p:spPr bwMode="auto">
            <a:xfrm>
              <a:off x="-2767110" y="4763681"/>
              <a:ext cx="10202801" cy="387603"/>
            </a:xfrm>
            <a:custGeom>
              <a:avLst/>
              <a:gdLst>
                <a:gd name="connsiteX0" fmla="*/ 0 w 8001381"/>
                <a:gd name="connsiteY0" fmla="*/ 25400 h 430533"/>
                <a:gd name="connsiteX1" fmla="*/ 7467600 w 8001381"/>
                <a:gd name="connsiteY1" fmla="*/ 0 h 430533"/>
                <a:gd name="connsiteX2" fmla="*/ 7391400 w 8001381"/>
                <a:gd name="connsiteY2" fmla="*/ 215900 h 430533"/>
                <a:gd name="connsiteX3" fmla="*/ 7315200 w 8001381"/>
                <a:gd name="connsiteY3" fmla="*/ 419100 h 430533"/>
                <a:gd name="connsiteX4" fmla="*/ 0 w 8001381"/>
                <a:gd name="connsiteY4" fmla="*/ 406400 h 430533"/>
                <a:gd name="connsiteX5" fmla="*/ 0 w 8001381"/>
                <a:gd name="connsiteY5" fmla="*/ 406400 h 430533"/>
                <a:gd name="connsiteX0" fmla="*/ 0 w 8001381"/>
                <a:gd name="connsiteY0" fmla="*/ 25400 h 430533"/>
                <a:gd name="connsiteX1" fmla="*/ 7467600 w 8001381"/>
                <a:gd name="connsiteY1" fmla="*/ 0 h 430533"/>
                <a:gd name="connsiteX2" fmla="*/ 7391400 w 8001381"/>
                <a:gd name="connsiteY2" fmla="*/ 215900 h 430533"/>
                <a:gd name="connsiteX3" fmla="*/ 7315200 w 8001381"/>
                <a:gd name="connsiteY3" fmla="*/ 419100 h 430533"/>
                <a:gd name="connsiteX4" fmla="*/ 0 w 8001381"/>
                <a:gd name="connsiteY4" fmla="*/ 406400 h 430533"/>
                <a:gd name="connsiteX5" fmla="*/ 0 w 8001381"/>
                <a:gd name="connsiteY5" fmla="*/ 406400 h 430533"/>
                <a:gd name="connsiteX0" fmla="*/ 0 w 8001381"/>
                <a:gd name="connsiteY0" fmla="*/ 25400 h 419100"/>
                <a:gd name="connsiteX1" fmla="*/ 7467600 w 8001381"/>
                <a:gd name="connsiteY1" fmla="*/ 0 h 419100"/>
                <a:gd name="connsiteX2" fmla="*/ 7391400 w 8001381"/>
                <a:gd name="connsiteY2" fmla="*/ 215900 h 419100"/>
                <a:gd name="connsiteX3" fmla="*/ 7315200 w 8001381"/>
                <a:gd name="connsiteY3" fmla="*/ 419100 h 419100"/>
                <a:gd name="connsiteX4" fmla="*/ 0 w 8001381"/>
                <a:gd name="connsiteY4" fmla="*/ 406400 h 419100"/>
                <a:gd name="connsiteX5" fmla="*/ 0 w 8001381"/>
                <a:gd name="connsiteY5" fmla="*/ 406400 h 419100"/>
                <a:gd name="connsiteX0" fmla="*/ 0 w 8001381"/>
                <a:gd name="connsiteY0" fmla="*/ 25400 h 419100"/>
                <a:gd name="connsiteX1" fmla="*/ 7467600 w 8001381"/>
                <a:gd name="connsiteY1" fmla="*/ 0 h 419100"/>
                <a:gd name="connsiteX2" fmla="*/ 7391400 w 8001381"/>
                <a:gd name="connsiteY2" fmla="*/ 215900 h 419100"/>
                <a:gd name="connsiteX3" fmla="*/ 7315200 w 8001381"/>
                <a:gd name="connsiteY3" fmla="*/ 419100 h 419100"/>
                <a:gd name="connsiteX4" fmla="*/ 0 w 8001381"/>
                <a:gd name="connsiteY4" fmla="*/ 406400 h 419100"/>
                <a:gd name="connsiteX5" fmla="*/ 0 w 8001381"/>
                <a:gd name="connsiteY5" fmla="*/ 406400 h 419100"/>
                <a:gd name="connsiteX0" fmla="*/ 0 w 8000535"/>
                <a:gd name="connsiteY0" fmla="*/ 25400 h 419100"/>
                <a:gd name="connsiteX1" fmla="*/ 7467600 w 8000535"/>
                <a:gd name="connsiteY1" fmla="*/ 0 h 419100"/>
                <a:gd name="connsiteX2" fmla="*/ 7391400 w 8000535"/>
                <a:gd name="connsiteY2" fmla="*/ 215900 h 419100"/>
                <a:gd name="connsiteX3" fmla="*/ 7339123 w 8000535"/>
                <a:gd name="connsiteY3" fmla="*/ 419100 h 419100"/>
                <a:gd name="connsiteX4" fmla="*/ 0 w 8000535"/>
                <a:gd name="connsiteY4" fmla="*/ 406400 h 419100"/>
                <a:gd name="connsiteX5" fmla="*/ 0 w 8000535"/>
                <a:gd name="connsiteY5" fmla="*/ 406400 h 419100"/>
                <a:gd name="connsiteX0" fmla="*/ 0 w 8005659"/>
                <a:gd name="connsiteY0" fmla="*/ 25400 h 419100"/>
                <a:gd name="connsiteX1" fmla="*/ 7467600 w 8005659"/>
                <a:gd name="connsiteY1" fmla="*/ 0 h 419100"/>
                <a:gd name="connsiteX2" fmla="*/ 7407349 w 8005659"/>
                <a:gd name="connsiteY2" fmla="*/ 229191 h 419100"/>
                <a:gd name="connsiteX3" fmla="*/ 7339123 w 8005659"/>
                <a:gd name="connsiteY3" fmla="*/ 419100 h 419100"/>
                <a:gd name="connsiteX4" fmla="*/ 0 w 8005659"/>
                <a:gd name="connsiteY4" fmla="*/ 406400 h 419100"/>
                <a:gd name="connsiteX5" fmla="*/ 0 w 8005659"/>
                <a:gd name="connsiteY5" fmla="*/ 406400 h 419100"/>
                <a:gd name="connsiteX0" fmla="*/ 0 w 7467600"/>
                <a:gd name="connsiteY0" fmla="*/ 25400 h 419100"/>
                <a:gd name="connsiteX1" fmla="*/ 7467600 w 7467600"/>
                <a:gd name="connsiteY1" fmla="*/ 0 h 419100"/>
                <a:gd name="connsiteX2" fmla="*/ 7407349 w 7467600"/>
                <a:gd name="connsiteY2" fmla="*/ 229191 h 419100"/>
                <a:gd name="connsiteX3" fmla="*/ 7339123 w 7467600"/>
                <a:gd name="connsiteY3" fmla="*/ 419100 h 419100"/>
                <a:gd name="connsiteX4" fmla="*/ 0 w 7467600"/>
                <a:gd name="connsiteY4" fmla="*/ 406400 h 419100"/>
                <a:gd name="connsiteX5" fmla="*/ 0 w 7467600"/>
                <a:gd name="connsiteY5" fmla="*/ 406400 h 419100"/>
                <a:gd name="connsiteX0" fmla="*/ 0 w 7441018"/>
                <a:gd name="connsiteY0" fmla="*/ 0 h 393700"/>
                <a:gd name="connsiteX1" fmla="*/ 7441018 w 7441018"/>
                <a:gd name="connsiteY1" fmla="*/ 1181 h 393700"/>
                <a:gd name="connsiteX2" fmla="*/ 7407349 w 7441018"/>
                <a:gd name="connsiteY2" fmla="*/ 203791 h 393700"/>
                <a:gd name="connsiteX3" fmla="*/ 7339123 w 7441018"/>
                <a:gd name="connsiteY3" fmla="*/ 393700 h 393700"/>
                <a:gd name="connsiteX4" fmla="*/ 0 w 7441018"/>
                <a:gd name="connsiteY4" fmla="*/ 381000 h 393700"/>
                <a:gd name="connsiteX5" fmla="*/ 0 w 7441018"/>
                <a:gd name="connsiteY5" fmla="*/ 381000 h 393700"/>
                <a:gd name="connsiteX0" fmla="*/ 0 w 7441018"/>
                <a:gd name="connsiteY0" fmla="*/ 0 h 393700"/>
                <a:gd name="connsiteX1" fmla="*/ 7441018 w 7441018"/>
                <a:gd name="connsiteY1" fmla="*/ 1181 h 393700"/>
                <a:gd name="connsiteX2" fmla="*/ 7407349 w 7441018"/>
                <a:gd name="connsiteY2" fmla="*/ 203791 h 393700"/>
                <a:gd name="connsiteX3" fmla="*/ 7339123 w 7441018"/>
                <a:gd name="connsiteY3" fmla="*/ 393700 h 393700"/>
                <a:gd name="connsiteX4" fmla="*/ 0 w 7441018"/>
                <a:gd name="connsiteY4" fmla="*/ 381000 h 393700"/>
                <a:gd name="connsiteX5" fmla="*/ 0 w 7441018"/>
                <a:gd name="connsiteY5" fmla="*/ 381000 h 393700"/>
                <a:gd name="connsiteX0" fmla="*/ 0 w 7441018"/>
                <a:gd name="connsiteY0" fmla="*/ 0 h 393700"/>
                <a:gd name="connsiteX1" fmla="*/ 7441018 w 7441018"/>
                <a:gd name="connsiteY1" fmla="*/ 1181 h 393700"/>
                <a:gd name="connsiteX2" fmla="*/ 7407349 w 7441018"/>
                <a:gd name="connsiteY2" fmla="*/ 203791 h 393700"/>
                <a:gd name="connsiteX3" fmla="*/ 7339123 w 7441018"/>
                <a:gd name="connsiteY3" fmla="*/ 393700 h 393700"/>
                <a:gd name="connsiteX4" fmla="*/ 0 w 7441018"/>
                <a:gd name="connsiteY4" fmla="*/ 381000 h 393700"/>
                <a:gd name="connsiteX5" fmla="*/ 0 w 7441018"/>
                <a:gd name="connsiteY5" fmla="*/ 381000 h 393700"/>
                <a:gd name="connsiteX0" fmla="*/ 0 w 7441018"/>
                <a:gd name="connsiteY0" fmla="*/ 0 h 393700"/>
                <a:gd name="connsiteX1" fmla="*/ 7441018 w 7441018"/>
                <a:gd name="connsiteY1" fmla="*/ 1181 h 393700"/>
                <a:gd name="connsiteX2" fmla="*/ 7407349 w 7441018"/>
                <a:gd name="connsiteY2" fmla="*/ 203791 h 393700"/>
                <a:gd name="connsiteX3" fmla="*/ 7339123 w 7441018"/>
                <a:gd name="connsiteY3" fmla="*/ 393700 h 393700"/>
                <a:gd name="connsiteX4" fmla="*/ 0 w 7441018"/>
                <a:gd name="connsiteY4" fmla="*/ 381000 h 393700"/>
                <a:gd name="connsiteX5" fmla="*/ 0 w 7441018"/>
                <a:gd name="connsiteY5" fmla="*/ 381000 h 393700"/>
                <a:gd name="connsiteX0" fmla="*/ 0 w 7441018"/>
                <a:gd name="connsiteY0" fmla="*/ 0 h 393700"/>
                <a:gd name="connsiteX1" fmla="*/ 7441018 w 7441018"/>
                <a:gd name="connsiteY1" fmla="*/ 1181 h 393700"/>
                <a:gd name="connsiteX2" fmla="*/ 7407349 w 7441018"/>
                <a:gd name="connsiteY2" fmla="*/ 203791 h 393700"/>
                <a:gd name="connsiteX3" fmla="*/ 7339123 w 7441018"/>
                <a:gd name="connsiteY3" fmla="*/ 393700 h 393700"/>
                <a:gd name="connsiteX4" fmla="*/ 0 w 7441018"/>
                <a:gd name="connsiteY4" fmla="*/ 381000 h 393700"/>
                <a:gd name="connsiteX5" fmla="*/ 0 w 7441018"/>
                <a:gd name="connsiteY5" fmla="*/ 381000 h 393700"/>
                <a:gd name="connsiteX6" fmla="*/ 0 w 7441018"/>
                <a:gd name="connsiteY6" fmla="*/ 0 h 393700"/>
                <a:gd name="connsiteX0" fmla="*/ 14748 w 7441018"/>
                <a:gd name="connsiteY0" fmla="*/ 6193 h 392519"/>
                <a:gd name="connsiteX1" fmla="*/ 7441018 w 7441018"/>
                <a:gd name="connsiteY1" fmla="*/ 0 h 392519"/>
                <a:gd name="connsiteX2" fmla="*/ 7407349 w 7441018"/>
                <a:gd name="connsiteY2" fmla="*/ 202610 h 392519"/>
                <a:gd name="connsiteX3" fmla="*/ 7339123 w 7441018"/>
                <a:gd name="connsiteY3" fmla="*/ 392519 h 392519"/>
                <a:gd name="connsiteX4" fmla="*/ 0 w 7441018"/>
                <a:gd name="connsiteY4" fmla="*/ 379819 h 392519"/>
                <a:gd name="connsiteX5" fmla="*/ 0 w 7441018"/>
                <a:gd name="connsiteY5" fmla="*/ 379819 h 392519"/>
                <a:gd name="connsiteX6" fmla="*/ 14748 w 7441018"/>
                <a:gd name="connsiteY6" fmla="*/ 6193 h 392519"/>
                <a:gd name="connsiteX0" fmla="*/ 543943 w 7970213"/>
                <a:gd name="connsiteY0" fmla="*/ 6193 h 392519"/>
                <a:gd name="connsiteX1" fmla="*/ 7970213 w 7970213"/>
                <a:gd name="connsiteY1" fmla="*/ 0 h 392519"/>
                <a:gd name="connsiteX2" fmla="*/ 7936544 w 7970213"/>
                <a:gd name="connsiteY2" fmla="*/ 202610 h 392519"/>
                <a:gd name="connsiteX3" fmla="*/ 7868318 w 7970213"/>
                <a:gd name="connsiteY3" fmla="*/ 392519 h 392519"/>
                <a:gd name="connsiteX4" fmla="*/ 529195 w 7970213"/>
                <a:gd name="connsiteY4" fmla="*/ 379819 h 392519"/>
                <a:gd name="connsiteX5" fmla="*/ 585731 w 7970213"/>
                <a:gd name="connsiteY5" fmla="*/ 330658 h 392519"/>
                <a:gd name="connsiteX6" fmla="*/ 543943 w 7970213"/>
                <a:gd name="connsiteY6" fmla="*/ 6193 h 392519"/>
                <a:gd name="connsiteX0" fmla="*/ 930214 w 8356484"/>
                <a:gd name="connsiteY0" fmla="*/ 6193 h 392519"/>
                <a:gd name="connsiteX1" fmla="*/ 8356484 w 8356484"/>
                <a:gd name="connsiteY1" fmla="*/ 0 h 392519"/>
                <a:gd name="connsiteX2" fmla="*/ 8322815 w 8356484"/>
                <a:gd name="connsiteY2" fmla="*/ 202610 h 392519"/>
                <a:gd name="connsiteX3" fmla="*/ 8254589 w 8356484"/>
                <a:gd name="connsiteY3" fmla="*/ 392519 h 392519"/>
                <a:gd name="connsiteX4" fmla="*/ 915466 w 8356484"/>
                <a:gd name="connsiteY4" fmla="*/ 379819 h 392519"/>
                <a:gd name="connsiteX5" fmla="*/ 930214 w 8356484"/>
                <a:gd name="connsiteY5" fmla="*/ 6193 h 392519"/>
                <a:gd name="connsiteX0" fmla="*/ 553382 w 7979652"/>
                <a:gd name="connsiteY0" fmla="*/ 6193 h 392519"/>
                <a:gd name="connsiteX1" fmla="*/ 7979652 w 7979652"/>
                <a:gd name="connsiteY1" fmla="*/ 0 h 392519"/>
                <a:gd name="connsiteX2" fmla="*/ 7945983 w 7979652"/>
                <a:gd name="connsiteY2" fmla="*/ 202610 h 392519"/>
                <a:gd name="connsiteX3" fmla="*/ 7877757 w 7979652"/>
                <a:gd name="connsiteY3" fmla="*/ 392519 h 392519"/>
                <a:gd name="connsiteX4" fmla="*/ 538634 w 7979652"/>
                <a:gd name="connsiteY4" fmla="*/ 379819 h 392519"/>
                <a:gd name="connsiteX5" fmla="*/ 553382 w 7979652"/>
                <a:gd name="connsiteY5" fmla="*/ 6193 h 392519"/>
                <a:gd name="connsiteX0" fmla="*/ 14748 w 7441018"/>
                <a:gd name="connsiteY0" fmla="*/ 6193 h 392519"/>
                <a:gd name="connsiteX1" fmla="*/ 7441018 w 7441018"/>
                <a:gd name="connsiteY1" fmla="*/ 0 h 392519"/>
                <a:gd name="connsiteX2" fmla="*/ 7407349 w 7441018"/>
                <a:gd name="connsiteY2" fmla="*/ 202610 h 392519"/>
                <a:gd name="connsiteX3" fmla="*/ 7339123 w 7441018"/>
                <a:gd name="connsiteY3" fmla="*/ 392519 h 392519"/>
                <a:gd name="connsiteX4" fmla="*/ 0 w 7441018"/>
                <a:gd name="connsiteY4" fmla="*/ 379819 h 392519"/>
                <a:gd name="connsiteX5" fmla="*/ 14748 w 7441018"/>
                <a:gd name="connsiteY5" fmla="*/ 6193 h 392519"/>
                <a:gd name="connsiteX0" fmla="*/ 4916 w 7431186"/>
                <a:gd name="connsiteY0" fmla="*/ 6193 h 392519"/>
                <a:gd name="connsiteX1" fmla="*/ 7431186 w 7431186"/>
                <a:gd name="connsiteY1" fmla="*/ 0 h 392519"/>
                <a:gd name="connsiteX2" fmla="*/ 7397517 w 7431186"/>
                <a:gd name="connsiteY2" fmla="*/ 202610 h 392519"/>
                <a:gd name="connsiteX3" fmla="*/ 7329291 w 7431186"/>
                <a:gd name="connsiteY3" fmla="*/ 392519 h 392519"/>
                <a:gd name="connsiteX4" fmla="*/ 0 w 7431186"/>
                <a:gd name="connsiteY4" fmla="*/ 382277 h 392519"/>
                <a:gd name="connsiteX5" fmla="*/ 4916 w 7431186"/>
                <a:gd name="connsiteY5" fmla="*/ 6193 h 392519"/>
                <a:gd name="connsiteX0" fmla="*/ 4916 w 7431186"/>
                <a:gd name="connsiteY0" fmla="*/ 6193 h 392519"/>
                <a:gd name="connsiteX1" fmla="*/ 7431186 w 7431186"/>
                <a:gd name="connsiteY1" fmla="*/ 0 h 392519"/>
                <a:gd name="connsiteX2" fmla="*/ 7397517 w 7431186"/>
                <a:gd name="connsiteY2" fmla="*/ 202610 h 392519"/>
                <a:gd name="connsiteX3" fmla="*/ 7329291 w 7431186"/>
                <a:gd name="connsiteY3" fmla="*/ 392519 h 392519"/>
                <a:gd name="connsiteX4" fmla="*/ 0 w 7431186"/>
                <a:gd name="connsiteY4" fmla="*/ 382277 h 392519"/>
                <a:gd name="connsiteX5" fmla="*/ 4916 w 7431186"/>
                <a:gd name="connsiteY5" fmla="*/ 6193 h 392519"/>
                <a:gd name="connsiteX0" fmla="*/ 4916 w 7431186"/>
                <a:gd name="connsiteY0" fmla="*/ 6193 h 387603"/>
                <a:gd name="connsiteX1" fmla="*/ 7431186 w 7431186"/>
                <a:gd name="connsiteY1" fmla="*/ 0 h 387603"/>
                <a:gd name="connsiteX2" fmla="*/ 7397517 w 7431186"/>
                <a:gd name="connsiteY2" fmla="*/ 202610 h 387603"/>
                <a:gd name="connsiteX3" fmla="*/ 7331749 w 7431186"/>
                <a:gd name="connsiteY3" fmla="*/ 387603 h 387603"/>
                <a:gd name="connsiteX4" fmla="*/ 0 w 7431186"/>
                <a:gd name="connsiteY4" fmla="*/ 382277 h 387603"/>
                <a:gd name="connsiteX5" fmla="*/ 4916 w 7431186"/>
                <a:gd name="connsiteY5" fmla="*/ 6193 h 387603"/>
                <a:gd name="connsiteX0" fmla="*/ 4916 w 7438560"/>
                <a:gd name="connsiteY0" fmla="*/ 6193 h 387603"/>
                <a:gd name="connsiteX1" fmla="*/ 7438560 w 7438560"/>
                <a:gd name="connsiteY1" fmla="*/ 0 h 387603"/>
                <a:gd name="connsiteX2" fmla="*/ 7397517 w 7438560"/>
                <a:gd name="connsiteY2" fmla="*/ 202610 h 387603"/>
                <a:gd name="connsiteX3" fmla="*/ 7331749 w 7438560"/>
                <a:gd name="connsiteY3" fmla="*/ 387603 h 387603"/>
                <a:gd name="connsiteX4" fmla="*/ 0 w 7438560"/>
                <a:gd name="connsiteY4" fmla="*/ 382277 h 387603"/>
                <a:gd name="connsiteX5" fmla="*/ 4916 w 7438560"/>
                <a:gd name="connsiteY5" fmla="*/ 6193 h 387603"/>
                <a:gd name="connsiteX0" fmla="*/ 4916 w 7438560"/>
                <a:gd name="connsiteY0" fmla="*/ 6193 h 387603"/>
                <a:gd name="connsiteX1" fmla="*/ 7438560 w 7438560"/>
                <a:gd name="connsiteY1" fmla="*/ 0 h 387603"/>
                <a:gd name="connsiteX2" fmla="*/ 7397517 w 7438560"/>
                <a:gd name="connsiteY2" fmla="*/ 202610 h 387603"/>
                <a:gd name="connsiteX3" fmla="*/ 7331749 w 7438560"/>
                <a:gd name="connsiteY3" fmla="*/ 387603 h 387603"/>
                <a:gd name="connsiteX4" fmla="*/ 0 w 7438560"/>
                <a:gd name="connsiteY4" fmla="*/ 382277 h 387603"/>
                <a:gd name="connsiteX5" fmla="*/ 4916 w 7438560"/>
                <a:gd name="connsiteY5" fmla="*/ 6193 h 3876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7438560" h="387603">
                  <a:moveTo>
                    <a:pt x="4916" y="6193"/>
                  </a:moveTo>
                  <a:lnTo>
                    <a:pt x="7438560" y="0"/>
                  </a:lnTo>
                  <a:cubicBezTo>
                    <a:pt x="7426442" y="98388"/>
                    <a:pt x="7415319" y="138010"/>
                    <a:pt x="7397517" y="202610"/>
                  </a:cubicBezTo>
                  <a:cubicBezTo>
                    <a:pt x="7379715" y="267210"/>
                    <a:pt x="7364829" y="305347"/>
                    <a:pt x="7331749" y="387603"/>
                  </a:cubicBezTo>
                  <a:lnTo>
                    <a:pt x="0" y="382277"/>
                  </a:lnTo>
                  <a:cubicBezTo>
                    <a:pt x="2458" y="195464"/>
                    <a:pt x="6069" y="130948"/>
                    <a:pt x="4916" y="6193"/>
                  </a:cubicBezTo>
                  <a:close/>
                </a:path>
              </a:pathLst>
            </a:custGeom>
            <a:grpFill/>
            <a:ln>
              <a:noFill/>
            </a:ln>
            <a:effectLst/>
            <a:extLst/>
          </p:spPr>
          <p:txBody>
            <a:bodyPr rtlCol="0" anchor="ctr"/>
            <a:lstStyle/>
            <a:p>
              <a:pPr algn="ctr"/>
              <a:endParaRPr lang="zh-CN" altLang="en-US">
                <a:latin typeface="Arial"/>
              </a:endParaRPr>
            </a:p>
          </p:txBody>
        </p:sp>
        <p:sp>
          <p:nvSpPr>
            <p:cNvPr id="85" name="任意多边形 84"/>
            <p:cNvSpPr/>
            <p:nvPr userDrawn="1"/>
          </p:nvSpPr>
          <p:spPr bwMode="auto">
            <a:xfrm>
              <a:off x="7371736" y="4766188"/>
              <a:ext cx="1777181" cy="383458"/>
            </a:xfrm>
            <a:custGeom>
              <a:avLst/>
              <a:gdLst>
                <a:gd name="connsiteX0" fmla="*/ 6590 w 1956041"/>
                <a:gd name="connsiteY0" fmla="*/ 426614 h 517563"/>
                <a:gd name="connsiteX1" fmla="*/ 70500 w 1956041"/>
                <a:gd name="connsiteY1" fmla="*/ 205388 h 517563"/>
                <a:gd name="connsiteX2" fmla="*/ 141784 w 1956041"/>
                <a:gd name="connsiteY2" fmla="*/ 40698 h 517563"/>
                <a:gd name="connsiteX3" fmla="*/ 1778855 w 1956041"/>
                <a:gd name="connsiteY3" fmla="*/ 33324 h 517563"/>
                <a:gd name="connsiteX4" fmla="*/ 1781313 w 1956041"/>
                <a:gd name="connsiteY4" fmla="*/ 424156 h 517563"/>
                <a:gd name="connsiteX5" fmla="*/ 621107 w 1956041"/>
                <a:gd name="connsiteY5" fmla="*/ 517563 h 517563"/>
                <a:gd name="connsiteX0" fmla="*/ 6590 w 1956041"/>
                <a:gd name="connsiteY0" fmla="*/ 426614 h 426614"/>
                <a:gd name="connsiteX1" fmla="*/ 70500 w 1956041"/>
                <a:gd name="connsiteY1" fmla="*/ 205388 h 426614"/>
                <a:gd name="connsiteX2" fmla="*/ 141784 w 1956041"/>
                <a:gd name="connsiteY2" fmla="*/ 40698 h 426614"/>
                <a:gd name="connsiteX3" fmla="*/ 1778855 w 1956041"/>
                <a:gd name="connsiteY3" fmla="*/ 33324 h 426614"/>
                <a:gd name="connsiteX4" fmla="*/ 1781313 w 1956041"/>
                <a:gd name="connsiteY4" fmla="*/ 424156 h 426614"/>
                <a:gd name="connsiteX0" fmla="*/ 6590 w 1956041"/>
                <a:gd name="connsiteY0" fmla="*/ 426614 h 426614"/>
                <a:gd name="connsiteX1" fmla="*/ 70500 w 1956041"/>
                <a:gd name="connsiteY1" fmla="*/ 205388 h 426614"/>
                <a:gd name="connsiteX2" fmla="*/ 141784 w 1956041"/>
                <a:gd name="connsiteY2" fmla="*/ 40698 h 426614"/>
                <a:gd name="connsiteX3" fmla="*/ 1778855 w 1956041"/>
                <a:gd name="connsiteY3" fmla="*/ 33324 h 426614"/>
                <a:gd name="connsiteX4" fmla="*/ 1781313 w 1956041"/>
                <a:gd name="connsiteY4" fmla="*/ 424156 h 426614"/>
                <a:gd name="connsiteX5" fmla="*/ 6590 w 1956041"/>
                <a:gd name="connsiteY5" fmla="*/ 426614 h 426614"/>
                <a:gd name="connsiteX0" fmla="*/ 6590 w 1956041"/>
                <a:gd name="connsiteY0" fmla="*/ 426614 h 426614"/>
                <a:gd name="connsiteX1" fmla="*/ 70500 w 1956041"/>
                <a:gd name="connsiteY1" fmla="*/ 205388 h 426614"/>
                <a:gd name="connsiteX2" fmla="*/ 141784 w 1956041"/>
                <a:gd name="connsiteY2" fmla="*/ 40698 h 426614"/>
                <a:gd name="connsiteX3" fmla="*/ 1778855 w 1956041"/>
                <a:gd name="connsiteY3" fmla="*/ 33324 h 426614"/>
                <a:gd name="connsiteX4" fmla="*/ 1781313 w 1956041"/>
                <a:gd name="connsiteY4" fmla="*/ 424156 h 426614"/>
                <a:gd name="connsiteX5" fmla="*/ 6590 w 1956041"/>
                <a:gd name="connsiteY5" fmla="*/ 426614 h 426614"/>
                <a:gd name="connsiteX0" fmla="*/ 6590 w 1900119"/>
                <a:gd name="connsiteY0" fmla="*/ 426614 h 426614"/>
                <a:gd name="connsiteX1" fmla="*/ 70500 w 1900119"/>
                <a:gd name="connsiteY1" fmla="*/ 205388 h 426614"/>
                <a:gd name="connsiteX2" fmla="*/ 141784 w 1900119"/>
                <a:gd name="connsiteY2" fmla="*/ 40698 h 426614"/>
                <a:gd name="connsiteX3" fmla="*/ 1778855 w 1900119"/>
                <a:gd name="connsiteY3" fmla="*/ 33324 h 426614"/>
                <a:gd name="connsiteX4" fmla="*/ 1781313 w 1900119"/>
                <a:gd name="connsiteY4" fmla="*/ 424156 h 426614"/>
                <a:gd name="connsiteX5" fmla="*/ 6590 w 1900119"/>
                <a:gd name="connsiteY5" fmla="*/ 426614 h 426614"/>
                <a:gd name="connsiteX0" fmla="*/ 6590 w 1900119"/>
                <a:gd name="connsiteY0" fmla="*/ 426614 h 426614"/>
                <a:gd name="connsiteX1" fmla="*/ 70500 w 1900119"/>
                <a:gd name="connsiteY1" fmla="*/ 205388 h 426614"/>
                <a:gd name="connsiteX2" fmla="*/ 141784 w 1900119"/>
                <a:gd name="connsiteY2" fmla="*/ 40698 h 426614"/>
                <a:gd name="connsiteX3" fmla="*/ 1778855 w 1900119"/>
                <a:gd name="connsiteY3" fmla="*/ 33324 h 426614"/>
                <a:gd name="connsiteX4" fmla="*/ 1781313 w 1900119"/>
                <a:gd name="connsiteY4" fmla="*/ 424156 h 426614"/>
                <a:gd name="connsiteX5" fmla="*/ 6590 w 1900119"/>
                <a:gd name="connsiteY5" fmla="*/ 426614 h 426614"/>
                <a:gd name="connsiteX0" fmla="*/ 6590 w 1781313"/>
                <a:gd name="connsiteY0" fmla="*/ 426614 h 426614"/>
                <a:gd name="connsiteX1" fmla="*/ 70500 w 1781313"/>
                <a:gd name="connsiteY1" fmla="*/ 205388 h 426614"/>
                <a:gd name="connsiteX2" fmla="*/ 141784 w 1781313"/>
                <a:gd name="connsiteY2" fmla="*/ 40698 h 426614"/>
                <a:gd name="connsiteX3" fmla="*/ 1778855 w 1781313"/>
                <a:gd name="connsiteY3" fmla="*/ 33324 h 426614"/>
                <a:gd name="connsiteX4" fmla="*/ 1781313 w 1781313"/>
                <a:gd name="connsiteY4" fmla="*/ 424156 h 426614"/>
                <a:gd name="connsiteX5" fmla="*/ 6590 w 1781313"/>
                <a:gd name="connsiteY5" fmla="*/ 426614 h 426614"/>
                <a:gd name="connsiteX0" fmla="*/ 6590 w 1783771"/>
                <a:gd name="connsiteY0" fmla="*/ 426614 h 426614"/>
                <a:gd name="connsiteX1" fmla="*/ 70500 w 1783771"/>
                <a:gd name="connsiteY1" fmla="*/ 205388 h 426614"/>
                <a:gd name="connsiteX2" fmla="*/ 141784 w 1783771"/>
                <a:gd name="connsiteY2" fmla="*/ 40698 h 426614"/>
                <a:gd name="connsiteX3" fmla="*/ 1778855 w 1783771"/>
                <a:gd name="connsiteY3" fmla="*/ 33324 h 426614"/>
                <a:gd name="connsiteX4" fmla="*/ 1783771 w 1783771"/>
                <a:gd name="connsiteY4" fmla="*/ 424156 h 426614"/>
                <a:gd name="connsiteX5" fmla="*/ 6590 w 1783771"/>
                <a:gd name="connsiteY5" fmla="*/ 426614 h 426614"/>
                <a:gd name="connsiteX0" fmla="*/ 6590 w 1783771"/>
                <a:gd name="connsiteY0" fmla="*/ 418151 h 418151"/>
                <a:gd name="connsiteX1" fmla="*/ 70500 w 1783771"/>
                <a:gd name="connsiteY1" fmla="*/ 196925 h 418151"/>
                <a:gd name="connsiteX2" fmla="*/ 141784 w 1783771"/>
                <a:gd name="connsiteY2" fmla="*/ 32235 h 418151"/>
                <a:gd name="connsiteX3" fmla="*/ 1778855 w 1783771"/>
                <a:gd name="connsiteY3" fmla="*/ 37151 h 418151"/>
                <a:gd name="connsiteX4" fmla="*/ 1783771 w 1783771"/>
                <a:gd name="connsiteY4" fmla="*/ 415693 h 418151"/>
                <a:gd name="connsiteX5" fmla="*/ 6590 w 1783771"/>
                <a:gd name="connsiteY5" fmla="*/ 418151 h 418151"/>
                <a:gd name="connsiteX0" fmla="*/ 6590 w 1783771"/>
                <a:gd name="connsiteY0" fmla="*/ 395745 h 395745"/>
                <a:gd name="connsiteX1" fmla="*/ 70500 w 1783771"/>
                <a:gd name="connsiteY1" fmla="*/ 174519 h 395745"/>
                <a:gd name="connsiteX2" fmla="*/ 141784 w 1783771"/>
                <a:gd name="connsiteY2" fmla="*/ 9829 h 395745"/>
                <a:gd name="connsiteX3" fmla="*/ 1778855 w 1783771"/>
                <a:gd name="connsiteY3" fmla="*/ 14745 h 395745"/>
                <a:gd name="connsiteX4" fmla="*/ 1783771 w 1783771"/>
                <a:gd name="connsiteY4" fmla="*/ 393287 h 395745"/>
                <a:gd name="connsiteX5" fmla="*/ 6590 w 1783771"/>
                <a:gd name="connsiteY5" fmla="*/ 395745 h 395745"/>
                <a:gd name="connsiteX0" fmla="*/ 6233 w 1783414"/>
                <a:gd name="connsiteY0" fmla="*/ 420329 h 420329"/>
                <a:gd name="connsiteX1" fmla="*/ 70143 w 1783414"/>
                <a:gd name="connsiteY1" fmla="*/ 199103 h 420329"/>
                <a:gd name="connsiteX2" fmla="*/ 141427 w 1783414"/>
                <a:gd name="connsiteY2" fmla="*/ 34413 h 420329"/>
                <a:gd name="connsiteX3" fmla="*/ 1773582 w 1783414"/>
                <a:gd name="connsiteY3" fmla="*/ 0 h 420329"/>
                <a:gd name="connsiteX4" fmla="*/ 1783414 w 1783414"/>
                <a:gd name="connsiteY4" fmla="*/ 417871 h 420329"/>
                <a:gd name="connsiteX5" fmla="*/ 6233 w 1783414"/>
                <a:gd name="connsiteY5" fmla="*/ 420329 h 420329"/>
                <a:gd name="connsiteX0" fmla="*/ 6769 w 1783950"/>
                <a:gd name="connsiteY0" fmla="*/ 397851 h 397851"/>
                <a:gd name="connsiteX1" fmla="*/ 70679 w 1783950"/>
                <a:gd name="connsiteY1" fmla="*/ 176625 h 397851"/>
                <a:gd name="connsiteX2" fmla="*/ 141963 w 1783950"/>
                <a:gd name="connsiteY2" fmla="*/ 11935 h 397851"/>
                <a:gd name="connsiteX3" fmla="*/ 1781492 w 1783950"/>
                <a:gd name="connsiteY3" fmla="*/ 9477 h 397851"/>
                <a:gd name="connsiteX4" fmla="*/ 1783950 w 1783950"/>
                <a:gd name="connsiteY4" fmla="*/ 395393 h 397851"/>
                <a:gd name="connsiteX5" fmla="*/ 6769 w 1783950"/>
                <a:gd name="connsiteY5" fmla="*/ 397851 h 397851"/>
                <a:gd name="connsiteX0" fmla="*/ 6769 w 1783950"/>
                <a:gd name="connsiteY0" fmla="*/ 397851 h 397851"/>
                <a:gd name="connsiteX1" fmla="*/ 70679 w 1783950"/>
                <a:gd name="connsiteY1" fmla="*/ 176625 h 397851"/>
                <a:gd name="connsiteX2" fmla="*/ 141963 w 1783950"/>
                <a:gd name="connsiteY2" fmla="*/ 11935 h 397851"/>
                <a:gd name="connsiteX3" fmla="*/ 1781492 w 1783950"/>
                <a:gd name="connsiteY3" fmla="*/ 9477 h 397851"/>
                <a:gd name="connsiteX4" fmla="*/ 1783950 w 1783950"/>
                <a:gd name="connsiteY4" fmla="*/ 395393 h 397851"/>
                <a:gd name="connsiteX5" fmla="*/ 6769 w 1783950"/>
                <a:gd name="connsiteY5" fmla="*/ 397851 h 397851"/>
                <a:gd name="connsiteX0" fmla="*/ 0 w 1777181"/>
                <a:gd name="connsiteY0" fmla="*/ 397851 h 397851"/>
                <a:gd name="connsiteX1" fmla="*/ 63910 w 1777181"/>
                <a:gd name="connsiteY1" fmla="*/ 176625 h 397851"/>
                <a:gd name="connsiteX2" fmla="*/ 135194 w 1777181"/>
                <a:gd name="connsiteY2" fmla="*/ 11935 h 397851"/>
                <a:gd name="connsiteX3" fmla="*/ 1774723 w 1777181"/>
                <a:gd name="connsiteY3" fmla="*/ 9477 h 397851"/>
                <a:gd name="connsiteX4" fmla="*/ 1777181 w 1777181"/>
                <a:gd name="connsiteY4" fmla="*/ 395393 h 397851"/>
                <a:gd name="connsiteX5" fmla="*/ 0 w 1777181"/>
                <a:gd name="connsiteY5" fmla="*/ 397851 h 397851"/>
                <a:gd name="connsiteX0" fmla="*/ 0 w 1777181"/>
                <a:gd name="connsiteY0" fmla="*/ 388374 h 388374"/>
                <a:gd name="connsiteX1" fmla="*/ 63910 w 1777181"/>
                <a:gd name="connsiteY1" fmla="*/ 167148 h 388374"/>
                <a:gd name="connsiteX2" fmla="*/ 135194 w 1777181"/>
                <a:gd name="connsiteY2" fmla="*/ 2458 h 388374"/>
                <a:gd name="connsiteX3" fmla="*/ 1774723 w 1777181"/>
                <a:gd name="connsiteY3" fmla="*/ 0 h 388374"/>
                <a:gd name="connsiteX4" fmla="*/ 1777181 w 1777181"/>
                <a:gd name="connsiteY4" fmla="*/ 385916 h 388374"/>
                <a:gd name="connsiteX5" fmla="*/ 0 w 1777181"/>
                <a:gd name="connsiteY5" fmla="*/ 388374 h 388374"/>
                <a:gd name="connsiteX0" fmla="*/ 0 w 1777181"/>
                <a:gd name="connsiteY0" fmla="*/ 385916 h 385916"/>
                <a:gd name="connsiteX1" fmla="*/ 63910 w 1777181"/>
                <a:gd name="connsiteY1" fmla="*/ 164690 h 385916"/>
                <a:gd name="connsiteX2" fmla="*/ 135194 w 1777181"/>
                <a:gd name="connsiteY2" fmla="*/ 0 h 385916"/>
                <a:gd name="connsiteX3" fmla="*/ 1774723 w 1777181"/>
                <a:gd name="connsiteY3" fmla="*/ 2458 h 385916"/>
                <a:gd name="connsiteX4" fmla="*/ 1777181 w 1777181"/>
                <a:gd name="connsiteY4" fmla="*/ 383458 h 385916"/>
                <a:gd name="connsiteX5" fmla="*/ 0 w 1777181"/>
                <a:gd name="connsiteY5" fmla="*/ 385916 h 385916"/>
                <a:gd name="connsiteX0" fmla="*/ 0 w 1777181"/>
                <a:gd name="connsiteY0" fmla="*/ 385916 h 385916"/>
                <a:gd name="connsiteX1" fmla="*/ 71284 w 1777181"/>
                <a:gd name="connsiteY1" fmla="*/ 164690 h 385916"/>
                <a:gd name="connsiteX2" fmla="*/ 135194 w 1777181"/>
                <a:gd name="connsiteY2" fmla="*/ 0 h 385916"/>
                <a:gd name="connsiteX3" fmla="*/ 1774723 w 1777181"/>
                <a:gd name="connsiteY3" fmla="*/ 2458 h 385916"/>
                <a:gd name="connsiteX4" fmla="*/ 1777181 w 1777181"/>
                <a:gd name="connsiteY4" fmla="*/ 383458 h 385916"/>
                <a:gd name="connsiteX5" fmla="*/ 0 w 1777181"/>
                <a:gd name="connsiteY5" fmla="*/ 385916 h 385916"/>
                <a:gd name="connsiteX0" fmla="*/ 0 w 1777181"/>
                <a:gd name="connsiteY0" fmla="*/ 385916 h 385916"/>
                <a:gd name="connsiteX1" fmla="*/ 58994 w 1777181"/>
                <a:gd name="connsiteY1" fmla="*/ 164690 h 385916"/>
                <a:gd name="connsiteX2" fmla="*/ 135194 w 1777181"/>
                <a:gd name="connsiteY2" fmla="*/ 0 h 385916"/>
                <a:gd name="connsiteX3" fmla="*/ 1774723 w 1777181"/>
                <a:gd name="connsiteY3" fmla="*/ 2458 h 385916"/>
                <a:gd name="connsiteX4" fmla="*/ 1777181 w 1777181"/>
                <a:gd name="connsiteY4" fmla="*/ 383458 h 385916"/>
                <a:gd name="connsiteX5" fmla="*/ 0 w 1777181"/>
                <a:gd name="connsiteY5" fmla="*/ 385916 h 385916"/>
                <a:gd name="connsiteX0" fmla="*/ 0 w 1777181"/>
                <a:gd name="connsiteY0" fmla="*/ 385916 h 385916"/>
                <a:gd name="connsiteX1" fmla="*/ 58994 w 1777181"/>
                <a:gd name="connsiteY1" fmla="*/ 164690 h 385916"/>
                <a:gd name="connsiteX2" fmla="*/ 135194 w 1777181"/>
                <a:gd name="connsiteY2" fmla="*/ 0 h 385916"/>
                <a:gd name="connsiteX3" fmla="*/ 1774723 w 1777181"/>
                <a:gd name="connsiteY3" fmla="*/ 2458 h 385916"/>
                <a:gd name="connsiteX4" fmla="*/ 1777181 w 1777181"/>
                <a:gd name="connsiteY4" fmla="*/ 383458 h 385916"/>
                <a:gd name="connsiteX5" fmla="*/ 0 w 1777181"/>
                <a:gd name="connsiteY5" fmla="*/ 385916 h 385916"/>
                <a:gd name="connsiteX0" fmla="*/ 0 w 1777181"/>
                <a:gd name="connsiteY0" fmla="*/ 385916 h 385916"/>
                <a:gd name="connsiteX1" fmla="*/ 58994 w 1777181"/>
                <a:gd name="connsiteY1" fmla="*/ 164690 h 385916"/>
                <a:gd name="connsiteX2" fmla="*/ 135194 w 1777181"/>
                <a:gd name="connsiteY2" fmla="*/ 0 h 385916"/>
                <a:gd name="connsiteX3" fmla="*/ 1774723 w 1777181"/>
                <a:gd name="connsiteY3" fmla="*/ 2458 h 385916"/>
                <a:gd name="connsiteX4" fmla="*/ 1777181 w 1777181"/>
                <a:gd name="connsiteY4" fmla="*/ 383458 h 385916"/>
                <a:gd name="connsiteX5" fmla="*/ 0 w 1777181"/>
                <a:gd name="connsiteY5" fmla="*/ 385916 h 385916"/>
                <a:gd name="connsiteX0" fmla="*/ 0 w 1777181"/>
                <a:gd name="connsiteY0" fmla="*/ 385916 h 385916"/>
                <a:gd name="connsiteX1" fmla="*/ 56536 w 1777181"/>
                <a:gd name="connsiteY1" fmla="*/ 167148 h 385916"/>
                <a:gd name="connsiteX2" fmla="*/ 135194 w 1777181"/>
                <a:gd name="connsiteY2" fmla="*/ 0 h 385916"/>
                <a:gd name="connsiteX3" fmla="*/ 1774723 w 1777181"/>
                <a:gd name="connsiteY3" fmla="*/ 2458 h 385916"/>
                <a:gd name="connsiteX4" fmla="*/ 1777181 w 1777181"/>
                <a:gd name="connsiteY4" fmla="*/ 383458 h 385916"/>
                <a:gd name="connsiteX5" fmla="*/ 0 w 1777181"/>
                <a:gd name="connsiteY5" fmla="*/ 385916 h 385916"/>
                <a:gd name="connsiteX0" fmla="*/ 0 w 1777181"/>
                <a:gd name="connsiteY0" fmla="*/ 383458 h 383458"/>
                <a:gd name="connsiteX1" fmla="*/ 56536 w 1777181"/>
                <a:gd name="connsiteY1" fmla="*/ 164690 h 383458"/>
                <a:gd name="connsiteX2" fmla="*/ 135194 w 1777181"/>
                <a:gd name="connsiteY2" fmla="*/ 2458 h 383458"/>
                <a:gd name="connsiteX3" fmla="*/ 1774723 w 1777181"/>
                <a:gd name="connsiteY3" fmla="*/ 0 h 383458"/>
                <a:gd name="connsiteX4" fmla="*/ 1777181 w 1777181"/>
                <a:gd name="connsiteY4" fmla="*/ 381000 h 383458"/>
                <a:gd name="connsiteX5" fmla="*/ 0 w 1777181"/>
                <a:gd name="connsiteY5" fmla="*/ 383458 h 383458"/>
                <a:gd name="connsiteX0" fmla="*/ 0 w 1777181"/>
                <a:gd name="connsiteY0" fmla="*/ 383458 h 383458"/>
                <a:gd name="connsiteX1" fmla="*/ 58994 w 1777181"/>
                <a:gd name="connsiteY1" fmla="*/ 162232 h 383458"/>
                <a:gd name="connsiteX2" fmla="*/ 135194 w 1777181"/>
                <a:gd name="connsiteY2" fmla="*/ 2458 h 383458"/>
                <a:gd name="connsiteX3" fmla="*/ 1774723 w 1777181"/>
                <a:gd name="connsiteY3" fmla="*/ 0 h 383458"/>
                <a:gd name="connsiteX4" fmla="*/ 1777181 w 1777181"/>
                <a:gd name="connsiteY4" fmla="*/ 381000 h 383458"/>
                <a:gd name="connsiteX5" fmla="*/ 0 w 1777181"/>
                <a:gd name="connsiteY5" fmla="*/ 383458 h 383458"/>
                <a:gd name="connsiteX0" fmla="*/ 0 w 1777181"/>
                <a:gd name="connsiteY0" fmla="*/ 383458 h 383458"/>
                <a:gd name="connsiteX1" fmla="*/ 58994 w 1777181"/>
                <a:gd name="connsiteY1" fmla="*/ 162232 h 383458"/>
                <a:gd name="connsiteX2" fmla="*/ 135194 w 1777181"/>
                <a:gd name="connsiteY2" fmla="*/ 2458 h 383458"/>
                <a:gd name="connsiteX3" fmla="*/ 1774723 w 1777181"/>
                <a:gd name="connsiteY3" fmla="*/ 0 h 383458"/>
                <a:gd name="connsiteX4" fmla="*/ 1777181 w 1777181"/>
                <a:gd name="connsiteY4" fmla="*/ 381000 h 383458"/>
                <a:gd name="connsiteX5" fmla="*/ 0 w 1777181"/>
                <a:gd name="connsiteY5" fmla="*/ 383458 h 383458"/>
                <a:gd name="connsiteX0" fmla="*/ 0 w 1777181"/>
                <a:gd name="connsiteY0" fmla="*/ 383458 h 383458"/>
                <a:gd name="connsiteX1" fmla="*/ 58994 w 1777181"/>
                <a:gd name="connsiteY1" fmla="*/ 162232 h 383458"/>
                <a:gd name="connsiteX2" fmla="*/ 135194 w 1777181"/>
                <a:gd name="connsiteY2" fmla="*/ 2458 h 383458"/>
                <a:gd name="connsiteX3" fmla="*/ 1774723 w 1777181"/>
                <a:gd name="connsiteY3" fmla="*/ 0 h 383458"/>
                <a:gd name="connsiteX4" fmla="*/ 1777181 w 1777181"/>
                <a:gd name="connsiteY4" fmla="*/ 381000 h 383458"/>
                <a:gd name="connsiteX5" fmla="*/ 0 w 1777181"/>
                <a:gd name="connsiteY5" fmla="*/ 383458 h 383458"/>
                <a:gd name="connsiteX0" fmla="*/ 0 w 1777181"/>
                <a:gd name="connsiteY0" fmla="*/ 383458 h 383458"/>
                <a:gd name="connsiteX1" fmla="*/ 61452 w 1777181"/>
                <a:gd name="connsiteY1" fmla="*/ 164690 h 383458"/>
                <a:gd name="connsiteX2" fmla="*/ 135194 w 1777181"/>
                <a:gd name="connsiteY2" fmla="*/ 2458 h 383458"/>
                <a:gd name="connsiteX3" fmla="*/ 1774723 w 1777181"/>
                <a:gd name="connsiteY3" fmla="*/ 0 h 383458"/>
                <a:gd name="connsiteX4" fmla="*/ 1777181 w 1777181"/>
                <a:gd name="connsiteY4" fmla="*/ 381000 h 383458"/>
                <a:gd name="connsiteX5" fmla="*/ 0 w 1777181"/>
                <a:gd name="connsiteY5" fmla="*/ 383458 h 3834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77181" h="383458">
                  <a:moveTo>
                    <a:pt x="0" y="383458"/>
                  </a:moveTo>
                  <a:cubicBezTo>
                    <a:pt x="23147" y="292714"/>
                    <a:pt x="38920" y="228190"/>
                    <a:pt x="61452" y="164690"/>
                  </a:cubicBezTo>
                  <a:cubicBezTo>
                    <a:pt x="83984" y="101190"/>
                    <a:pt x="110613" y="49980"/>
                    <a:pt x="135194" y="2458"/>
                  </a:cubicBezTo>
                  <a:lnTo>
                    <a:pt x="1774723" y="0"/>
                  </a:lnTo>
                  <a:cubicBezTo>
                    <a:pt x="1777591" y="174522"/>
                    <a:pt x="1773494" y="216720"/>
                    <a:pt x="1777181" y="381000"/>
                  </a:cubicBezTo>
                  <a:lnTo>
                    <a:pt x="0" y="383458"/>
                  </a:lnTo>
                  <a:close/>
                </a:path>
              </a:pathLst>
            </a:custGeom>
            <a:grpFill/>
            <a:ln>
              <a:noFill/>
            </a:ln>
            <a:effectLst/>
            <a:extLst/>
          </p:spPr>
          <p:txBody>
            <a:bodyPr rtlCol="0" anchor="ctr"/>
            <a:lstStyle/>
            <a:p>
              <a:pPr algn="ctr"/>
              <a:endParaRPr lang="zh-CN" altLang="en-US">
                <a:latin typeface="Arial"/>
              </a:endParaRPr>
            </a:p>
          </p:txBody>
        </p:sp>
      </p:grpSp>
      <p:sp>
        <p:nvSpPr>
          <p:cNvPr id="86" name="副标题 2"/>
          <p:cNvSpPr txBox="1">
            <a:spLocks/>
          </p:cNvSpPr>
          <p:nvPr userDrawn="1"/>
        </p:nvSpPr>
        <p:spPr bwMode="auto">
          <a:xfrm>
            <a:off x="2735669" y="4863309"/>
            <a:ext cx="3649663" cy="293687"/>
          </a:xfrm>
          <a:prstGeom prst="rect">
            <a:avLst/>
          </a:prstGeom>
        </p:spPr>
        <p:txBody>
          <a:bodyPr lIns="91427" tIns="45715" rIns="91427" bIns="45715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0000"/>
              </a:buClr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›"/>
              <a:defRPr sz="20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FrutigerNext LT Medium" pitchFamily="34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Tx/>
              <a:buNone/>
              <a:defRPr/>
            </a:pPr>
            <a:r>
              <a:rPr lang="en-US" altLang="zh-CN" sz="1051" b="0" dirty="0" smtClean="0">
                <a:solidFill>
                  <a:schemeClr val="bg1">
                    <a:lumMod val="50000"/>
                  </a:schemeClr>
                </a:solidFill>
                <a:latin typeface="Arial"/>
              </a:rPr>
              <a:t>March</a:t>
            </a:r>
            <a:r>
              <a:rPr lang="en-US" altLang="zh-CN" sz="1050" b="0" dirty="0" smtClean="0">
                <a:solidFill>
                  <a:schemeClr val="bg1">
                    <a:lumMod val="50000"/>
                  </a:schemeClr>
                </a:solidFill>
                <a:latin typeface="Arial"/>
              </a:rPr>
              <a:t> 2020</a:t>
            </a:r>
            <a:endParaRPr lang="en-US" altLang="zh-CN" sz="1051" b="0" dirty="0" smtClean="0">
              <a:solidFill>
                <a:schemeClr val="bg1">
                  <a:lumMod val="50000"/>
                </a:schemeClr>
              </a:solidFill>
              <a:latin typeface="Arial"/>
            </a:endParaRPr>
          </a:p>
        </p:txBody>
      </p:sp>
      <p:pic>
        <p:nvPicPr>
          <p:cNvPr id="81" name="Picture 87" descr="图片3副本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14126" y="4900504"/>
            <a:ext cx="808175" cy="192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4850002"/>
            <a:ext cx="2030413" cy="37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9" name="Rectangle 5"/>
          <p:cNvSpPr>
            <a:spLocks noChangeArrowheads="1"/>
          </p:cNvSpPr>
          <p:nvPr userDrawn="1"/>
        </p:nvSpPr>
        <p:spPr bwMode="auto">
          <a:xfrm>
            <a:off x="6876256" y="4948014"/>
            <a:ext cx="720080" cy="186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>
              <a:lnSpc>
                <a:spcPct val="85000"/>
              </a:lnSpc>
              <a:defRPr/>
            </a:pPr>
            <a:r>
              <a:rPr lang="de-DE" altLang="zh-CN" sz="1051" dirty="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Page </a:t>
            </a:r>
            <a:fld id="{52A5D625-72FF-4364-B088-B7F11232586A}" type="slidenum">
              <a:rPr lang="de-DE" altLang="zh-CN" sz="105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pPr eaLnBrk="0" hangingPunct="0">
                <a:lnSpc>
                  <a:spcPct val="85000"/>
                </a:lnSpc>
                <a:defRPr/>
              </a:pPr>
              <a:t>‹#›</a:t>
            </a:fld>
            <a:endParaRPr lang="en-GB" altLang="zh-CN" sz="1051" dirty="0">
              <a:solidFill>
                <a:schemeClr val="tx1"/>
              </a:solidFill>
              <a:latin typeface="Arial" pitchFamily="34" charset="0"/>
              <a:ea typeface="ＭＳ Ｐゴシック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2289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9" r:id="rId1"/>
    <p:sldLayoutId id="2147484092" r:id="rId2"/>
  </p:sldLayoutIdLst>
  <p:transition advClick="0" advTm="8000">
    <p:fade thruBlk="1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Arial" pitchFamily="34" charset="0"/>
          <a:ea typeface="黑体" pitchFamily="49" charset="-122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Arial" charset="0"/>
          <a:ea typeface="黑体" pitchFamily="49" charset="-122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Arial" charset="0"/>
          <a:ea typeface="黑体" pitchFamily="49" charset="-122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Arial" charset="0"/>
          <a:ea typeface="黑体" pitchFamily="49" charset="-122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Arial" charset="0"/>
          <a:ea typeface="黑体" pitchFamily="49" charset="-122"/>
          <a:cs typeface="Arial" charset="0"/>
        </a:defRPr>
      </a:lvl5pPr>
      <a:lvl6pPr marL="457123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6pPr>
      <a:lvl7pPr marL="914248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7pPr>
      <a:lvl8pPr marL="1371372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8pPr>
      <a:lvl9pPr marL="1828496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9pPr>
    </p:titleStyle>
    <p:bodyStyle>
      <a:lvl1pPr marL="342842" indent="-342842" algn="l" rtl="0" eaLnBrk="0" fontAlgn="base" hangingPunct="0">
        <a:lnSpc>
          <a:spcPct val="140000"/>
        </a:lnSpc>
        <a:spcBef>
          <a:spcPct val="0"/>
        </a:spcBef>
        <a:spcAft>
          <a:spcPct val="0"/>
        </a:spcAft>
        <a:buClr>
          <a:srgbClr val="777777"/>
        </a:buClr>
        <a:buSzPct val="60000"/>
        <a:buFont typeface="Wingdings" charset="2"/>
        <a:buChar char="l"/>
        <a:defRPr sz="2000">
          <a:solidFill>
            <a:schemeClr val="tx1"/>
          </a:solidFill>
          <a:latin typeface="+mn-lt"/>
          <a:ea typeface="黑体" pitchFamily="49" charset="-122"/>
          <a:cs typeface="+mn-cs"/>
        </a:defRPr>
      </a:lvl1pPr>
      <a:lvl2pPr marL="742827" indent="-285704" algn="l" rtl="0" eaLnBrk="0" fontAlgn="base" hangingPunct="0">
        <a:lnSpc>
          <a:spcPct val="140000"/>
        </a:lnSpc>
        <a:spcBef>
          <a:spcPct val="0"/>
        </a:spcBef>
        <a:spcAft>
          <a:spcPct val="0"/>
        </a:spcAft>
        <a:buSzPct val="50000"/>
        <a:buFont typeface="Wingdings" charset="2"/>
        <a:buChar char="p"/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1142810" indent="-228562" algn="l" rtl="0" eaLnBrk="0" fontAlgn="base" hangingPunct="0">
        <a:lnSpc>
          <a:spcPct val="140000"/>
        </a:lnSpc>
        <a:spcBef>
          <a:spcPct val="0"/>
        </a:spcBef>
        <a:spcAft>
          <a:spcPct val="0"/>
        </a:spcAft>
        <a:buSzPct val="50000"/>
        <a:buFont typeface="Wingdings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3pPr>
      <a:lvl4pPr marL="1599933" indent="-228562" algn="l" rtl="0" eaLnBrk="0" fontAlgn="base" hangingPunct="0">
        <a:lnSpc>
          <a:spcPct val="140000"/>
        </a:lnSpc>
        <a:spcBef>
          <a:spcPct val="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ea typeface="+mn-ea"/>
          <a:cs typeface="+mn-cs"/>
        </a:defRPr>
      </a:lvl4pPr>
      <a:lvl5pPr marL="2057058" indent="-228562" algn="l" rtl="0" eaLnBrk="0" fontAlgn="base" hangingPunct="0">
        <a:lnSpc>
          <a:spcPct val="140000"/>
        </a:lnSpc>
        <a:spcBef>
          <a:spcPct val="0"/>
        </a:spcBef>
        <a:spcAft>
          <a:spcPct val="0"/>
        </a:spcAft>
        <a:buFont typeface="Arial" charset="0"/>
        <a:buChar char="~"/>
        <a:defRPr sz="1200">
          <a:solidFill>
            <a:schemeClr val="tx1"/>
          </a:solidFill>
          <a:latin typeface="+mn-lt"/>
          <a:ea typeface="+mn-ea"/>
          <a:cs typeface="+mn-cs"/>
        </a:defRPr>
      </a:lvl5pPr>
      <a:lvl6pPr marL="2514181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304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8429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5554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3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8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72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96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9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42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67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91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" name="Picture 87" descr="图片3副本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24328" y="4708459"/>
            <a:ext cx="1310608" cy="311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04021" y="901722"/>
            <a:ext cx="3554615" cy="929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4" name="Picture 3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58622" y="1491631"/>
            <a:ext cx="4025620" cy="20128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" name="图片 86"/>
          <p:cNvPicPr>
            <a:picLocks noChangeAspect="1"/>
          </p:cNvPicPr>
          <p:nvPr userDrawn="1"/>
        </p:nvPicPr>
        <p:blipFill>
          <a:blip r:embed="rId6" cstate="print">
            <a:alphaModFix amt="25000"/>
          </a:blip>
          <a:stretch>
            <a:fillRect/>
          </a:stretch>
        </p:blipFill>
        <p:spPr>
          <a:xfrm>
            <a:off x="2843809" y="2845677"/>
            <a:ext cx="3773927" cy="3758522"/>
          </a:xfrm>
          <a:prstGeom prst="rect">
            <a:avLst/>
          </a:prstGeom>
        </p:spPr>
      </p:pic>
      <p:sp>
        <p:nvSpPr>
          <p:cNvPr id="2" name="Rectangle 1"/>
          <p:cNvSpPr/>
          <p:nvPr userDrawn="1"/>
        </p:nvSpPr>
        <p:spPr bwMode="auto">
          <a:xfrm>
            <a:off x="3825244" y="694843"/>
            <a:ext cx="1512168" cy="57606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89988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</p:sldLayoutIdLst>
  <p:transition advClick="0" advTm="8000">
    <p:fade thruBlk="1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5pPr>
      <a:lvl6pPr marL="457123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6pPr>
      <a:lvl7pPr marL="914248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7pPr>
      <a:lvl8pPr marL="1371372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8pPr>
      <a:lvl9pPr marL="1828496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990000"/>
          </a:solidFill>
          <a:latin typeface="FrutigerNext LT Medium" pitchFamily="34" charset="0"/>
          <a:ea typeface="华文细黑" pitchFamily="2" charset="-122"/>
          <a:cs typeface="宋体" charset="-122"/>
        </a:defRPr>
      </a:lvl9pPr>
    </p:titleStyle>
    <p:bodyStyle>
      <a:lvl1pPr marL="342842" indent="-342842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827" indent="-28570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›"/>
        <a:defRPr sz="2000">
          <a:solidFill>
            <a:schemeClr val="tx1"/>
          </a:solidFill>
          <a:latin typeface="+mn-lt"/>
          <a:ea typeface="+mn-ea"/>
          <a:cs typeface="+mn-cs"/>
        </a:defRPr>
      </a:lvl2pPr>
      <a:lvl3pPr marL="1142810" indent="-228562" algn="l" rtl="0" eaLnBrk="0" fontAlgn="base" hangingPunct="0">
        <a:spcBef>
          <a:spcPct val="20000"/>
        </a:spcBef>
        <a:spcAft>
          <a:spcPct val="0"/>
        </a:spcAft>
        <a:buFont typeface="FrutigerNext LT Medium" charset="0"/>
        <a:buChar char="»"/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599933" indent="-228562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058" indent="-22856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181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304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8429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5554" indent="-22856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~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3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48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72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96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19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42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67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91" algn="l" defTabSz="91424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image" Target="../media/image12.png"/><Relationship Id="rId5" Type="http://schemas.openxmlformats.org/officeDocument/2006/relationships/image" Target="../media/image20.emf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24.wmf"/><Relationship Id="rId18" Type="http://schemas.openxmlformats.org/officeDocument/2006/relationships/image" Target="../media/image27.emf"/><Relationship Id="rId3" Type="http://schemas.openxmlformats.org/officeDocument/2006/relationships/audio" Target="../media/media12.m4a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26.wmf"/><Relationship Id="rId2" Type="http://schemas.microsoft.com/office/2007/relationships/media" Target="../media/media12.m4a"/><Relationship Id="rId16" Type="http://schemas.openxmlformats.org/officeDocument/2006/relationships/oleObject" Target="../embeddings/oleObject8.bin"/><Relationship Id="rId20" Type="http://schemas.openxmlformats.org/officeDocument/2006/relationships/image" Target="../media/image12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3.wmf"/><Relationship Id="rId5" Type="http://schemas.openxmlformats.org/officeDocument/2006/relationships/notesSlide" Target="../notesSlides/notesSlide12.xml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28.emf"/><Relationship Id="rId4" Type="http://schemas.openxmlformats.org/officeDocument/2006/relationships/slideLayout" Target="../slideLayouts/slideLayout3.xml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audio" Target="../media/media15.m4a"/><Relationship Id="rId7" Type="http://schemas.openxmlformats.org/officeDocument/2006/relationships/oleObject" Target="../embeddings/oleObject9.bin"/><Relationship Id="rId2" Type="http://schemas.microsoft.com/office/2007/relationships/media" Target="../media/media15.m4a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pn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3.xml"/><Relationship Id="rId9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3.png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16.xml"/><Relationship Id="rId9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audio" Target="../media/media17.m4a"/><Relationship Id="rId7" Type="http://schemas.openxmlformats.org/officeDocument/2006/relationships/image" Target="../media/image29.wmf"/><Relationship Id="rId2" Type="http://schemas.microsoft.com/office/2007/relationships/media" Target="../media/media17.m4a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3.xml"/><Relationship Id="rId9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2.png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audio" Target="../media/media19.m4a"/><Relationship Id="rId7" Type="http://schemas.openxmlformats.org/officeDocument/2006/relationships/image" Target="../media/image29.wmf"/><Relationship Id="rId2" Type="http://schemas.microsoft.com/office/2007/relationships/media" Target="../media/media19.m4a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3.xml"/><Relationship Id="rId9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40.emf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6" Type="http://schemas.openxmlformats.org/officeDocument/2006/relationships/image" Target="../media/image39.tiff"/><Relationship Id="rId5" Type="http://schemas.openxmlformats.org/officeDocument/2006/relationships/image" Target="../media/image38.tiff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21.m4a"/><Relationship Id="rId1" Type="http://schemas.microsoft.com/office/2007/relationships/media" Target="../media/media21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22.m4a"/><Relationship Id="rId1" Type="http://schemas.microsoft.com/office/2007/relationships/media" Target="../media/media22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23.m4a"/><Relationship Id="rId1" Type="http://schemas.microsoft.com/office/2007/relationships/media" Target="../media/media23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audio" Target="../media/media24.m4a"/><Relationship Id="rId1" Type="http://schemas.microsoft.com/office/2007/relationships/media" Target="../media/media24.m4a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3.xml"/><Relationship Id="rId7" Type="http://schemas.openxmlformats.org/officeDocument/2006/relationships/hyperlink" Target="https://github.com/IENT/YUView" TargetMode="Externa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2.png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image" Target="../media/image16.png"/><Relationship Id="rId5" Type="http://schemas.openxmlformats.org/officeDocument/2006/relationships/image" Target="../media/image15.emf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audio" Target="../media/media8.m4a"/><Relationship Id="rId7" Type="http://schemas.openxmlformats.org/officeDocument/2006/relationships/image" Target="../media/image17.emf"/><Relationship Id="rId2" Type="http://schemas.microsoft.com/office/2007/relationships/media" Target="../media/media8.m4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8.xml"/><Relationship Id="rId10" Type="http://schemas.openxmlformats.org/officeDocument/2006/relationships/image" Target="../media/image12.png"/><Relationship Id="rId4" Type="http://schemas.openxmlformats.org/officeDocument/2006/relationships/slideLayout" Target="../slideLayouts/slideLayout3.xml"/><Relationship Id="rId9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image" Target="../media/image12.png"/><Relationship Id="rId5" Type="http://schemas.openxmlformats.org/officeDocument/2006/relationships/image" Target="../media/image19.emf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951" y="2571750"/>
            <a:ext cx="8856663" cy="1152128"/>
          </a:xfrm>
        </p:spPr>
        <p:txBody>
          <a:bodyPr/>
          <a:lstStyle/>
          <a:p>
            <a:pPr algn="ctr" fontAlgn="ctr"/>
            <a:r>
              <a:rPr lang="en-US" altLang="zh-CN" sz="3200" dirty="0">
                <a:latin typeface="Arial"/>
                <a:ea typeface="微软雅黑" panose="020B0503020204020204" pitchFamily="34" charset="-122"/>
              </a:rPr>
              <a:t>Intra Prediction </a:t>
            </a:r>
            <a:r>
              <a:rPr lang="en-US" altLang="zh-CN" sz="3200" dirty="0" smtClean="0">
                <a:latin typeface="Arial"/>
                <a:ea typeface="微软雅黑" panose="020B0503020204020204" pitchFamily="34" charset="-122"/>
              </a:rPr>
              <a:t/>
            </a:r>
            <a:br>
              <a:rPr lang="en-US" altLang="zh-CN" sz="3200" dirty="0" smtClean="0">
                <a:latin typeface="Arial"/>
                <a:ea typeface="微软雅黑" panose="020B0503020204020204" pitchFamily="34" charset="-122"/>
              </a:rPr>
            </a:br>
            <a:r>
              <a:rPr lang="en-US" altLang="zh-CN" sz="3200" dirty="0" smtClean="0">
                <a:latin typeface="Arial"/>
                <a:ea typeface="微软雅黑" panose="020B0503020204020204" pitchFamily="34" charset="-122"/>
              </a:rPr>
              <a:t>in </a:t>
            </a:r>
            <a:r>
              <a:rPr lang="en-US" altLang="zh-CN" sz="3200" dirty="0">
                <a:latin typeface="Arial"/>
                <a:ea typeface="微软雅黑" panose="020B0503020204020204" pitchFamily="34" charset="-122"/>
              </a:rPr>
              <a:t>the Emerging VVC Video </a:t>
            </a:r>
            <a:r>
              <a:rPr lang="en-US" altLang="zh-CN" sz="3200" dirty="0" smtClean="0">
                <a:latin typeface="Arial"/>
                <a:ea typeface="微软雅黑" panose="020B0503020204020204" pitchFamily="34" charset="-122"/>
              </a:rPr>
              <a:t>Coding</a:t>
            </a:r>
            <a:endParaRPr lang="en-US" altLang="zh-CN" sz="1600" dirty="0">
              <a:latin typeface="Arial"/>
              <a:ea typeface="微软雅黑" panose="020B0503020204020204" pitchFamily="34" charset="-122"/>
            </a:endParaRPr>
          </a:p>
        </p:txBody>
      </p:sp>
      <p:sp>
        <p:nvSpPr>
          <p:cNvPr id="3" name="标题 3"/>
          <p:cNvSpPr txBox="1">
            <a:spLocks/>
          </p:cNvSpPr>
          <p:nvPr/>
        </p:nvSpPr>
        <p:spPr>
          <a:xfrm>
            <a:off x="4499992" y="3742419"/>
            <a:ext cx="2880320" cy="630002"/>
          </a:xfrm>
          <a:prstGeom prst="rect">
            <a:avLst/>
          </a:prstGeom>
        </p:spPr>
        <p:txBody>
          <a:bodyPr lIns="91427" tIns="45714" rIns="91427" bIns="45714"/>
          <a:lstStyle>
            <a:lvl1pPr algn="l" rtl="0" eaLnBrk="1" fontAlgn="base" hangingPunct="1">
              <a:lnSpc>
                <a:spcPts val="3999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黑体" pitchFamily="49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宋体" charset="-122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宋体" charset="-122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宋体" charset="-122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黑体" pitchFamily="49" charset="-122"/>
                <a:ea typeface="黑体" pitchFamily="49" charset="-122"/>
                <a:cs typeface="宋体" charset="-122"/>
              </a:defRPr>
            </a:lvl5pPr>
            <a:lvl6pPr marL="457123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6pPr>
            <a:lvl7pPr marL="914248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7pPr>
            <a:lvl8pPr marL="1371372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8pPr>
            <a:lvl9pPr marL="1828496"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990000"/>
                </a:solidFill>
                <a:latin typeface="FrutigerNext LT Medium" pitchFamily="34" charset="0"/>
                <a:ea typeface="华文细黑" pitchFamily="2" charset="-122"/>
                <a:cs typeface="宋体" charset="-122"/>
              </a:defRPr>
            </a:lvl9pPr>
          </a:lstStyle>
          <a:p>
            <a:pPr hangingPunct="0">
              <a:lnSpc>
                <a:spcPct val="150000"/>
              </a:lnSpc>
            </a:pPr>
            <a:r>
              <a:rPr lang="en-CA" sz="1200" dirty="0"/>
              <a:t>Alexey </a:t>
            </a:r>
            <a:r>
              <a:rPr lang="en-CA" sz="1200" dirty="0" smtClean="0"/>
              <a:t>Filippov, Vasily Rufitskiy, </a:t>
            </a:r>
          </a:p>
          <a:p>
            <a:pPr hangingPunct="0">
              <a:lnSpc>
                <a:spcPct val="150000"/>
              </a:lnSpc>
            </a:pPr>
            <a:r>
              <a:rPr lang="en-CA" sz="1200" dirty="0" err="1" smtClean="0"/>
              <a:t>Jianle</a:t>
            </a:r>
            <a:r>
              <a:rPr lang="en-CA" sz="1200" dirty="0" smtClean="0"/>
              <a:t> Chen, Elena Alshina</a:t>
            </a:r>
            <a:endParaRPr lang="en-US" sz="12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/>
          <a:srcRect l="-79" r="48996" b="59229"/>
          <a:stretch/>
        </p:blipFill>
        <p:spPr>
          <a:xfrm>
            <a:off x="7380312" y="3829129"/>
            <a:ext cx="1584302" cy="51277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5" name="Audio 1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71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Tm="29733">
        <p:fade/>
      </p:transition>
    </mc:Choice>
    <mc:Fallback xmlns="">
      <p:transition spd="med" advTm="29733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648" y="808022"/>
            <a:ext cx="6120680" cy="3247976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-tap interpolation filtering</a:t>
            </a:r>
            <a:endParaRPr lang="zh-CN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9141" y="3950781"/>
            <a:ext cx="4470851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250"/>
              </a:spcAft>
              <a:buSzPts val="800"/>
              <a:tabLst>
                <a:tab pos="228600" algn="l"/>
              </a:tabLst>
            </a:pP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A. Filippov, V. Rufitskiy, J. Chen, G. Van der Auwera, A. K. </a:t>
            </a:r>
            <a:r>
              <a:rPr lang="en-US" altLang="zh-CN" sz="1100" dirty="0" err="1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Ramasubramonian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V. </a:t>
            </a:r>
            <a:r>
              <a:rPr lang="en-US" altLang="zh-CN" sz="1100" dirty="0" err="1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Seregin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T. Hsieh, M. </a:t>
            </a:r>
            <a:r>
              <a:rPr lang="en-US" altLang="zh-CN" sz="1100" dirty="0" err="1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Karczewicz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“CE3: A combination of tests 3.1.2 and 3.1.4 for intra reference sample interpolation filter”, </a:t>
            </a:r>
            <a:r>
              <a:rPr lang="en-US" altLang="zh-CN" sz="1100" i="1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document JVET-L0628,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 in Proc. of 12</a:t>
            </a:r>
            <a:r>
              <a:rPr lang="en-US" altLang="zh-CN" sz="110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th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 JVET meeting</a:t>
            </a:r>
            <a:r>
              <a:rPr lang="en-US" altLang="zh-CN" sz="1100" i="1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Macao, China,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 October 2018.</a:t>
            </a:r>
            <a:endParaRPr lang="zh-CN" altLang="zh-CN" sz="1100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MS Mincho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572001" y="3950781"/>
            <a:ext cx="4470851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250"/>
              </a:spcAft>
              <a:buSzPts val="800"/>
              <a:tabLst>
                <a:tab pos="228600" algn="l"/>
              </a:tabLst>
            </a:pP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A. Filippov, V. </a:t>
            </a: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Rufitskiy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“Non-CE3: Cleanup of interpolation filtering for intra prediction”, </a:t>
            </a:r>
            <a:r>
              <a:rPr lang="en-US" altLang="zh-CN" sz="1100" i="1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document </a:t>
            </a:r>
            <a:r>
              <a:rPr lang="en-US" altLang="zh-CN" sz="11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JVET-P0599,</a:t>
            </a: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 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in Proc. of </a:t>
            </a: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16</a:t>
            </a:r>
            <a:r>
              <a:rPr lang="en-US" altLang="zh-CN" sz="1100" baseline="300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th</a:t>
            </a: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 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JVET meeting</a:t>
            </a:r>
            <a:r>
              <a:rPr lang="en-US" altLang="zh-CN" sz="1100" i="1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</a:t>
            </a:r>
            <a:r>
              <a:rPr lang="en-US" altLang="zh-CN" sz="11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Geneva, Switzerland,</a:t>
            </a: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 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October </a:t>
            </a: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2019.</a:t>
            </a:r>
            <a:endParaRPr lang="zh-CN" altLang="zh-CN" sz="1100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MS Mincho"/>
            </a:endParaRPr>
          </a:p>
        </p:txBody>
      </p:sp>
      <p:pic>
        <p:nvPicPr>
          <p:cNvPr id="10" name="Audio 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912137"/>
      </p:ext>
    </p:extLst>
  </p:cSld>
  <p:clrMapOvr>
    <a:masterClrMapping/>
  </p:clrMapOvr>
  <p:transition advClick="0" advTm="49176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 txBox="1">
            <a:spLocks/>
          </p:cNvSpPr>
          <p:nvPr/>
        </p:nvSpPr>
        <p:spPr>
          <a:xfrm>
            <a:off x="1115616" y="1131590"/>
            <a:ext cx="6840760" cy="16147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fontAlgn="ctr"/>
            <a:r>
              <a:rPr lang="en-US" altLang="zh-CN" sz="3200" b="1" dirty="0" smtClean="0">
                <a:solidFill>
                  <a:srgbClr val="002060"/>
                </a:solidFill>
                <a:latin typeface="Arial"/>
                <a:ea typeface="微软雅黑" pitchFamily="34" charset="-122"/>
                <a:cs typeface="+mn-ea"/>
                <a:sym typeface="Calibri" panose="020F0502020204030204" pitchFamily="34" charset="0"/>
              </a:rPr>
              <a:t>Support of rectangular blocks for non-directional modes</a:t>
            </a:r>
            <a:endParaRPr lang="en-US" altLang="zh-CN" sz="2000" b="1" dirty="0">
              <a:solidFill>
                <a:srgbClr val="002060"/>
              </a:solidFill>
              <a:latin typeface="Arial"/>
              <a:ea typeface="微软雅黑" pitchFamily="34" charset="-122"/>
              <a:cs typeface="+mn-ea"/>
              <a:sym typeface="Calibri" panose="020F050202020403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40819" y="1419622"/>
            <a:ext cx="6042952" cy="0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1691680" y="2499741"/>
            <a:ext cx="6480720" cy="2016225"/>
          </a:xfrm>
        </p:spPr>
        <p:txBody>
          <a:bodyPr/>
          <a:lstStyle/>
          <a:p>
            <a:r>
              <a:rPr lang="en-US" altLang="zh-CN" sz="1600" dirty="0"/>
              <a:t>Support of rectangular blocks for DC </a:t>
            </a:r>
            <a:r>
              <a:rPr lang="en-US" altLang="zh-CN" sz="1600" dirty="0" smtClean="0"/>
              <a:t>mode</a:t>
            </a:r>
          </a:p>
          <a:p>
            <a:endParaRPr lang="en-US" altLang="zh-CN" sz="1600" dirty="0"/>
          </a:p>
          <a:p>
            <a:endParaRPr lang="en-US" sz="1600" dirty="0" smtClean="0"/>
          </a:p>
          <a:p>
            <a:pPr lvl="1"/>
            <a:endParaRPr lang="en-US" sz="1400" dirty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581971"/>
      </p:ext>
    </p:extLst>
  </p:cSld>
  <p:clrMapOvr>
    <a:masterClrMapping/>
  </p:clrMapOvr>
  <p:transition advClick="0" advTm="12906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23528" y="244474"/>
            <a:ext cx="8712967" cy="743099"/>
          </a:xfrm>
        </p:spPr>
        <p:txBody>
          <a:bodyPr/>
          <a:lstStyle/>
          <a:p>
            <a:r>
              <a:rPr lang="en-US" sz="2400" dirty="0" smtClean="0"/>
              <a:t>DC mode for rectangular blocks in VVC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19" name="TextBox 18"/>
          <p:cNvSpPr txBox="1"/>
          <p:nvPr/>
        </p:nvSpPr>
        <p:spPr>
          <a:xfrm>
            <a:off x="1428185" y="882999"/>
            <a:ext cx="26484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 smtClean="0"/>
              <a:t>JEM/VTM-1.0/BMS-1.0</a:t>
            </a:r>
            <a:endParaRPr lang="en-US" sz="2000" u="sng" dirty="0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408732"/>
              </p:ext>
            </p:extLst>
          </p:nvPr>
        </p:nvGraphicFramePr>
        <p:xfrm>
          <a:off x="1902495" y="1760769"/>
          <a:ext cx="2074140" cy="684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0" name="Уравнение" r:id="rId6" imgW="1879560" imgH="609480" progId="Equation.3">
                  <p:embed/>
                </p:oleObj>
              </mc:Choice>
              <mc:Fallback>
                <p:oleObj name="Уравнение" r:id="rId6" imgW="187956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2495" y="1760769"/>
                        <a:ext cx="2074140" cy="6842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428454"/>
              </p:ext>
            </p:extLst>
          </p:nvPr>
        </p:nvGraphicFramePr>
        <p:xfrm>
          <a:off x="6822331" y="1612580"/>
          <a:ext cx="2160240" cy="51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1" name="Уравнение" r:id="rId8" imgW="2019240" imgH="482400" progId="Equation.3">
                  <p:embed/>
                </p:oleObj>
              </mc:Choice>
              <mc:Fallback>
                <p:oleObj name="Уравнение" r:id="rId8" imgW="20192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2331" y="1612580"/>
                        <a:ext cx="2160240" cy="519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0939719"/>
              </p:ext>
            </p:extLst>
          </p:nvPr>
        </p:nvGraphicFramePr>
        <p:xfrm>
          <a:off x="6850829" y="2274279"/>
          <a:ext cx="2153618" cy="523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2" name="Уравнение" r:id="rId10" imgW="1993680" imgH="482400" progId="Equation.3">
                  <p:embed/>
                </p:oleObj>
              </mc:Choice>
              <mc:Fallback>
                <p:oleObj name="Уравнение" r:id="rId10" imgW="1993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0829" y="2274279"/>
                        <a:ext cx="2153618" cy="523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382579"/>
              </p:ext>
            </p:extLst>
          </p:nvPr>
        </p:nvGraphicFramePr>
        <p:xfrm>
          <a:off x="6102155" y="1719331"/>
          <a:ext cx="698832" cy="244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3" name="Уравнение" r:id="rId12" imgW="520560" imgH="177480" progId="Equation.3">
                  <p:embed/>
                </p:oleObj>
              </mc:Choice>
              <mc:Fallback>
                <p:oleObj name="Уравнение" r:id="rId12" imgW="520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2155" y="1719331"/>
                        <a:ext cx="698832" cy="2443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3211672"/>
              </p:ext>
            </p:extLst>
          </p:nvPr>
        </p:nvGraphicFramePr>
        <p:xfrm>
          <a:off x="6073233" y="2375116"/>
          <a:ext cx="698832" cy="244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4" name="Уравнение" r:id="rId14" imgW="520560" imgH="177480" progId="Equation.3">
                  <p:embed/>
                </p:oleObj>
              </mc:Choice>
              <mc:Fallback>
                <p:oleObj name="Уравнение" r:id="rId14" imgW="520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3233" y="2375116"/>
                        <a:ext cx="698832" cy="2443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7933878"/>
              </p:ext>
            </p:extLst>
          </p:nvPr>
        </p:nvGraphicFramePr>
        <p:xfrm>
          <a:off x="6073233" y="2971554"/>
          <a:ext cx="698832" cy="244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15" name="Уравнение" r:id="rId16" imgW="520560" imgH="177480" progId="Equation.3">
                  <p:embed/>
                </p:oleObj>
              </mc:Choice>
              <mc:Fallback>
                <p:oleObj name="Уравнение" r:id="rId16" imgW="520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3233" y="2971554"/>
                        <a:ext cx="698832" cy="2443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856649" y="2931790"/>
            <a:ext cx="9557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a</a:t>
            </a:r>
            <a:r>
              <a:rPr lang="en-US" sz="1400" dirty="0" smtClean="0"/>
              <a:t>s in HEVC</a:t>
            </a:r>
            <a:endParaRPr lang="en-US" sz="1400" dirty="0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4354662" y="1448030"/>
            <a:ext cx="1369466" cy="256388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317616" y="1448030"/>
            <a:ext cx="1368904" cy="2562828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6199788" y="898525"/>
            <a:ext cx="6225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 smtClean="0"/>
              <a:t>VVC</a:t>
            </a:r>
            <a:endParaRPr lang="en-US" sz="2000" b="1" u="sng" dirty="0"/>
          </a:p>
        </p:txBody>
      </p:sp>
      <p:sp>
        <p:nvSpPr>
          <p:cNvPr id="26" name="Rectangle 25"/>
          <p:cNvSpPr/>
          <p:nvPr/>
        </p:nvSpPr>
        <p:spPr>
          <a:xfrm>
            <a:off x="75455" y="4333921"/>
            <a:ext cx="892899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Aft>
                <a:spcPts val="250"/>
              </a:spcAft>
              <a:buSzPts val="800"/>
              <a:tabLst>
                <a:tab pos="228600" algn="l"/>
              </a:tabLst>
            </a:pP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A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. Filippov, V. </a:t>
            </a:r>
            <a:r>
              <a:rPr lang="en-US" altLang="zh-CN" sz="1100" dirty="0" err="1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Rufitsky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J. </a:t>
            </a:r>
            <a:r>
              <a:rPr lang="en-US" altLang="zh-CN" sz="1100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Chen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"CE3-related: Alternative techniques for DC mode without division", </a:t>
            </a:r>
            <a:r>
              <a:rPr lang="en-US" altLang="zh-CN" sz="1100" i="1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document </a:t>
            </a:r>
            <a:r>
              <a:rPr lang="en-US" altLang="zh-CN" sz="1100" i="1" dirty="0" smtClean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JVET-K0122, 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in Proc. of 11</a:t>
            </a:r>
            <a:r>
              <a:rPr lang="en-US" altLang="zh-CN" sz="110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th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 JVET meeting</a:t>
            </a:r>
            <a:r>
              <a:rPr lang="en-US" altLang="zh-CN" sz="1100" i="1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Ljubljana, Slovenia</a:t>
            </a:r>
            <a:r>
              <a:rPr lang="en-US" altLang="zh-CN" sz="1100" dirty="0">
                <a:solidFill>
                  <a:srgbClr val="0000FF"/>
                </a:solidFill>
                <a:latin typeface="Times New Roman" panose="02020603050405020304" pitchFamily="18" charset="0"/>
                <a:ea typeface="MS Mincho"/>
              </a:rPr>
              <a:t>, July 2018.</a:t>
            </a:r>
            <a:endParaRPr lang="zh-CN" altLang="zh-CN" sz="1100" dirty="0">
              <a:solidFill>
                <a:srgbClr val="0000FF"/>
              </a:solidFill>
              <a:effectLst/>
              <a:latin typeface="Times New Roman" panose="02020603050405020304" pitchFamily="18" charset="0"/>
              <a:ea typeface="MS Mincho"/>
            </a:endParaRPr>
          </a:p>
        </p:txBody>
      </p:sp>
      <p:sp>
        <p:nvSpPr>
          <p:cNvPr id="27" name="Content Placeholder 1"/>
          <p:cNvSpPr txBox="1">
            <a:spLocks/>
          </p:cNvSpPr>
          <p:nvPr/>
        </p:nvSpPr>
        <p:spPr>
          <a:xfrm>
            <a:off x="6012160" y="3336683"/>
            <a:ext cx="3024335" cy="828092"/>
          </a:xfrm>
          <a:prstGeom prst="rect">
            <a:avLst/>
          </a:prstGeom>
        </p:spPr>
        <p:txBody>
          <a:bodyPr lIns="91427" tIns="45714" rIns="91427" bIns="45714"/>
          <a:lstStyle>
            <a:lvl1pPr marL="342842" indent="-34284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60000"/>
              <a:buFont typeface="Wingdings" charset="2"/>
              <a:buChar char="l"/>
              <a:defRPr sz="20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827" indent="-285704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p"/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2810" indent="-22856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n"/>
              <a:defRPr sz="16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599933" indent="-22856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har char="–"/>
              <a:defRPr sz="14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058" indent="-22856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Char char="~"/>
              <a:defRPr sz="12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181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304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429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554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 smtClean="0"/>
              <a:t>Reference samples </a:t>
            </a:r>
            <a:r>
              <a:rPr lang="en-US" sz="1600" dirty="0"/>
              <a:t>are taken only along </a:t>
            </a:r>
            <a:r>
              <a:rPr lang="en-US" sz="1600" dirty="0" smtClean="0"/>
              <a:t>a </a:t>
            </a:r>
            <a:r>
              <a:rPr lang="en-US" sz="1600" dirty="0"/>
              <a:t>longer </a:t>
            </a:r>
            <a:r>
              <a:rPr lang="en-US" sz="1600" dirty="0" smtClean="0"/>
              <a:t>side</a:t>
            </a:r>
            <a:endParaRPr lang="en-US" altLang="zh-CN" sz="1200" kern="0" dirty="0" smtClean="0"/>
          </a:p>
        </p:txBody>
      </p:sp>
      <p:pic>
        <p:nvPicPr>
          <p:cNvPr id="9" name="Audio 8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1954408"/>
      </p:ext>
    </p:extLst>
  </p:cSld>
  <p:clrMapOvr>
    <a:masterClrMapping/>
  </p:clrMapOvr>
  <p:transition advClick="0" advTm="82871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 txBox="1">
            <a:spLocks/>
          </p:cNvSpPr>
          <p:nvPr/>
        </p:nvSpPr>
        <p:spPr>
          <a:xfrm>
            <a:off x="1115616" y="946138"/>
            <a:ext cx="6840760" cy="18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fontAlgn="ctr"/>
            <a:r>
              <a:rPr lang="en-US" altLang="zh-CN" sz="3200" b="1" dirty="0" smtClean="0">
                <a:solidFill>
                  <a:srgbClr val="002060"/>
                </a:solidFill>
                <a:latin typeface="Arial"/>
                <a:ea typeface="微软雅黑" pitchFamily="34" charset="-122"/>
                <a:cs typeface="+mn-ea"/>
                <a:sym typeface="Calibri" panose="020F0502020204030204" pitchFamily="34" charset="0"/>
              </a:rPr>
              <a:t>Post-prediction filtering</a:t>
            </a:r>
            <a:endParaRPr lang="en-US" altLang="zh-CN" sz="2000" b="1" dirty="0">
              <a:solidFill>
                <a:srgbClr val="002060"/>
              </a:solidFill>
              <a:latin typeface="Arial"/>
              <a:ea typeface="微软雅黑" pitchFamily="34" charset="-122"/>
              <a:cs typeface="+mn-ea"/>
              <a:sym typeface="Calibri" panose="020F050202020403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40819" y="1419622"/>
            <a:ext cx="6042952" cy="0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1691680" y="2139703"/>
            <a:ext cx="6480720" cy="2376264"/>
          </a:xfrm>
        </p:spPr>
        <p:txBody>
          <a:bodyPr/>
          <a:lstStyle/>
          <a:p>
            <a:r>
              <a:rPr lang="en-US" altLang="zh-CN" sz="1600" dirty="0"/>
              <a:t>Position-dependent prediction </a:t>
            </a:r>
            <a:r>
              <a:rPr lang="en-US" altLang="zh-CN" sz="1600" dirty="0" smtClean="0"/>
              <a:t>combination (PDPC) outline</a:t>
            </a:r>
          </a:p>
          <a:p>
            <a:r>
              <a:rPr lang="en-US" altLang="zh-CN" sz="1600" dirty="0" smtClean="0"/>
              <a:t>PDPC for angular mode</a:t>
            </a:r>
          </a:p>
          <a:p>
            <a:r>
              <a:rPr lang="en-US" altLang="zh-CN" sz="1600" dirty="0" smtClean="0"/>
              <a:t>PDPC </a:t>
            </a:r>
            <a:r>
              <a:rPr lang="en-US" altLang="zh-CN" sz="1600" dirty="0"/>
              <a:t>for </a:t>
            </a:r>
            <a:r>
              <a:rPr lang="en-US" altLang="zh-CN" sz="1600" dirty="0" smtClean="0"/>
              <a:t>horizontal and vertical modes</a:t>
            </a:r>
          </a:p>
          <a:p>
            <a:r>
              <a:rPr lang="en-US" altLang="zh-CN" sz="1600" dirty="0" smtClean="0"/>
              <a:t>PDPC for DC and Planar modes</a:t>
            </a:r>
            <a:endParaRPr lang="en-US" altLang="zh-CN" sz="1600" dirty="0"/>
          </a:p>
          <a:p>
            <a:endParaRPr lang="en-US" altLang="zh-CN" sz="1600" dirty="0" smtClean="0"/>
          </a:p>
          <a:p>
            <a:endParaRPr lang="en-US" altLang="zh-CN" sz="1600" dirty="0"/>
          </a:p>
          <a:p>
            <a:endParaRPr lang="en-US" sz="1600" dirty="0" smtClean="0"/>
          </a:p>
          <a:p>
            <a:pPr lvl="1"/>
            <a:endParaRPr lang="en-US" sz="1400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523298"/>
      </p:ext>
    </p:extLst>
  </p:cSld>
  <p:clrMapOvr>
    <a:masterClrMapping/>
  </p:clrMapOvr>
  <p:transition advClick="0" advTm="19264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6" x="4741863" y="2967038"/>
          <p14:tracePt t="185" x="4746625" y="2967038"/>
          <p14:tracePt t="194" x="4746625" y="2974975"/>
          <p14:tracePt t="220" x="4752975" y="2974975"/>
          <p14:tracePt t="228" x="4760913" y="2974975"/>
          <p14:tracePt t="255" x="4819650" y="2928938"/>
          <p14:tracePt t="288" x="4994275" y="2798763"/>
          <p14:tracePt t="323" x="5100638" y="2652713"/>
          <p14:tracePt t="359" x="5213350" y="2536825"/>
          <p14:tracePt t="370" x="5229225" y="2476500"/>
          <p14:tracePt t="390" x="5229225" y="2460625"/>
          <p14:tracePt t="1185" x="5229225" y="2465388"/>
          <p14:tracePt t="1283" x="5229225" y="2474913"/>
          <p14:tracePt t="5349" x="5224463" y="2474913"/>
          <p14:tracePt t="5381" x="5229225" y="2474913"/>
          <p14:tracePt t="5409" x="5238750" y="2481263"/>
          <p14:tracePt t="5436" x="5246688" y="2481263"/>
          <p14:tracePt t="5451" x="5253038" y="2489200"/>
          <p14:tracePt t="5461" x="5260975" y="2489200"/>
          <p14:tracePt t="5478" x="5260975" y="2495550"/>
          <p14:tracePt t="5507" x="5267325" y="2495550"/>
          <p14:tracePt t="5646" x="5267325" y="2505075"/>
          <p14:tracePt t="5711" x="5267325" y="2513013"/>
          <p14:tracePt t="6648" x="5276850" y="2513013"/>
          <p14:tracePt t="6661" x="5291138" y="2513013"/>
          <p14:tracePt t="6673" x="5308600" y="2505075"/>
          <p14:tracePt t="6690" x="5343525" y="2505075"/>
          <p14:tracePt t="6708" x="5403850" y="2505075"/>
          <p14:tracePt t="6726" x="5443538" y="2505075"/>
          <p14:tracePt t="6760" x="5489575" y="2505075"/>
          <p14:tracePt t="6797" x="5527675" y="2509838"/>
          <p14:tracePt t="6831" x="5534025" y="2509838"/>
          <p14:tracePt t="6963" x="5529263" y="2509838"/>
          <p14:tracePt t="6973" x="5522913" y="2509838"/>
          <p14:tracePt t="6992" x="5505450" y="2505075"/>
          <p14:tracePt t="7009" x="5476875" y="2486025"/>
          <p14:tracePt t="7038" x="5370513" y="2427288"/>
          <p14:tracePt t="7070" x="5300663" y="2398713"/>
          <p14:tracePt t="7086" x="5218113" y="2352675"/>
          <p14:tracePt t="7101" x="5133975" y="2317750"/>
          <p14:tracePt t="7127" x="4970463" y="2279650"/>
          <p14:tracePt t="7161" x="4757738" y="2224088"/>
          <p14:tracePt t="7197" x="4519613" y="2174875"/>
          <p14:tracePt t="7230" x="4265613" y="2166938"/>
          <p14:tracePt t="7263" x="4098925" y="2166938"/>
          <p14:tracePt t="7296" x="4046538" y="2166938"/>
          <p14:tracePt t="7379" x="4081463" y="2214563"/>
          <p14:tracePt t="7398" x="4110038" y="2238375"/>
          <p14:tracePt t="7430" x="4419600" y="2428875"/>
          <p14:tracePt t="7463" x="4732338" y="2524125"/>
          <p14:tracePt t="7494" x="4975225" y="2581275"/>
          <p14:tracePt t="7530" x="5060950" y="2584450"/>
          <p14:tracePt t="7543" x="5067300" y="2584450"/>
          <p14:tracePt t="7597" x="5075238" y="2584450"/>
          <p14:tracePt t="7647" x="5070475" y="2581275"/>
          <p14:tracePt t="7664" x="5053013" y="2566988"/>
          <p14:tracePt t="7698" x="5046663" y="2560638"/>
          <p14:tracePt t="7728" x="4981575" y="2560638"/>
          <p14:tracePt t="7764" x="4913313" y="2538413"/>
          <p14:tracePt t="7796" x="4910138" y="2538413"/>
          <p14:tracePt t="7862" x="4929188" y="2538413"/>
          <p14:tracePt t="7887" x="5027613" y="2560638"/>
          <p14:tracePt t="7896" x="5041900" y="2560638"/>
          <p14:tracePt t="7931" x="5153025" y="2557463"/>
          <p14:tracePt t="7963" x="5389563" y="2538413"/>
          <p14:tracePt t="7998" x="5675313" y="2500313"/>
          <p14:tracePt t="8031" x="5908675" y="2460625"/>
          <p14:tracePt t="8046" x="6037263" y="2441575"/>
          <p14:tracePt t="8063" x="6110288" y="2424113"/>
          <p14:tracePt t="8098" x="6194425" y="2408238"/>
          <p14:tracePt t="8130" x="6267450" y="2408238"/>
          <p14:tracePt t="8164" x="6291263" y="2403475"/>
          <p14:tracePt t="8197" x="6332538" y="2403475"/>
          <p14:tracePt t="8232" x="6394450" y="2403475"/>
          <p14:tracePt t="8286" x="6418263" y="2403475"/>
          <p14:tracePt t="8342" x="6667500" y="2393950"/>
          <p14:tracePt t="8384" x="6700838" y="2365375"/>
          <p14:tracePt t="8483" x="6718300" y="2365375"/>
          <p14:tracePt t="8557" x="6737350" y="2365375"/>
          <p14:tracePt t="8584" x="6729413" y="2366963"/>
          <p14:tracePt t="8667" x="6737350" y="2381250"/>
          <p14:tracePt t="8703" x="6737350" y="2389188"/>
          <p14:tracePt t="8730" x="6729413" y="2395538"/>
          <p14:tracePt t="8757" x="6724650" y="2441575"/>
          <p14:tracePt t="8762" x="6719888" y="2447925"/>
          <p14:tracePt t="8783" x="6665913" y="2447925"/>
          <p14:tracePt t="8788" x="6651625" y="2462213"/>
          <p14:tracePt t="8807" x="6619875" y="2481263"/>
          <p14:tracePt t="8827" x="6591300" y="2509838"/>
          <p14:tracePt t="8860" x="6546850" y="2536825"/>
          <p14:tracePt t="8869" x="6538913" y="2536825"/>
          <p14:tracePt t="8889" x="6515100" y="2543175"/>
          <p14:tracePt t="8895" x="6496050" y="2552700"/>
          <p14:tracePt t="8909" x="6480175" y="2566988"/>
          <p14:tracePt t="8922" x="6472238" y="2566988"/>
          <p14:tracePt t="8943" x="6456363" y="2574925"/>
          <p14:tracePt t="8948" x="6442075" y="2574925"/>
          <p14:tracePt t="8999" x="6446838" y="2574925"/>
          <p14:tracePt t="9139" x="6453188" y="2570163"/>
          <p14:tracePt t="9161" x="6489700" y="2560638"/>
          <p14:tracePt t="9170" x="6496050" y="2560638"/>
          <p14:tracePt t="9185" x="6523038" y="2543175"/>
          <p14:tracePt t="9188" x="6532563" y="2543175"/>
          <p14:tracePt t="9197" x="6538913" y="2543175"/>
          <p14:tracePt t="9217" x="6565900" y="2533650"/>
          <p14:tracePt t="9238" x="6599238" y="2524125"/>
          <p14:tracePt t="9244" x="6618288" y="2524125"/>
          <p14:tracePt t="9267" x="6632575" y="2524125"/>
          <p14:tracePt t="9296" x="6713538" y="2505075"/>
          <p14:tracePt t="9299" x="6723063" y="2513013"/>
          <p14:tracePt t="9333" x="6780213" y="2481263"/>
          <p14:tracePt t="9366" x="6829425" y="2438400"/>
          <p14:tracePt t="9400" x="6843713" y="2443163"/>
          <p14:tracePt t="9430" x="6872288" y="2443163"/>
          <p14:tracePt t="9463" x="6889750" y="2436813"/>
          <p14:tracePt t="9501" x="6896100" y="2441575"/>
          <p14:tracePt t="9534" x="6913563" y="2441575"/>
          <p14:tracePt t="9550" x="6937375" y="2441575"/>
          <p14:tracePt t="9567" x="6948488" y="2443163"/>
          <p14:tracePt t="9600" x="6991350" y="2479675"/>
          <p14:tracePt t="9632" x="7024688" y="2519363"/>
          <p14:tracePt t="9666" x="7051675" y="2541588"/>
          <p14:tracePt t="9697" x="7081838" y="2560638"/>
          <p14:tracePt t="9698" x="7094538" y="2560638"/>
          <p14:tracePt t="9734" x="7138988" y="2570163"/>
          <p14:tracePt t="9768" x="7185025" y="2562225"/>
          <p14:tracePt t="9800" x="7219950" y="2565400"/>
          <p14:tracePt t="9834" x="7258050" y="2570163"/>
          <p14:tracePt t="10062" x="7258050" y="2560638"/>
          <p14:tracePt t="10088" x="7258050" y="2566988"/>
          <p14:tracePt t="10110" x="7270750" y="2589213"/>
          <p14:tracePt t="10122" x="7265988" y="2589213"/>
          <p14:tracePt t="10146" x="7232650" y="2589213"/>
          <p14:tracePt t="10163" x="7199313" y="2589213"/>
          <p14:tracePt t="10180" x="7181850" y="2598738"/>
          <p14:tracePt t="10203" x="7167563" y="2598738"/>
          <p14:tracePt t="10238" x="7100888" y="2576513"/>
          <p14:tracePt t="10247" x="7086600" y="2584450"/>
          <p14:tracePt t="10266" x="7077075" y="2633663"/>
          <p14:tracePt t="10301" x="7043738" y="2647950"/>
          <p14:tracePt t="10312" x="7043738" y="2667000"/>
          <p14:tracePt t="10332" x="7037388" y="2674938"/>
          <p14:tracePt t="10367" x="7023100" y="2670175"/>
          <p14:tracePt t="10868" x="7013575" y="2670175"/>
          <p14:tracePt t="10988" x="7005638" y="2670175"/>
          <p14:tracePt t="11071" x="6980238" y="2670175"/>
          <p14:tracePt t="11077" x="6972300" y="2670175"/>
          <p14:tracePt t="11101" x="6929438" y="2670175"/>
          <p14:tracePt t="11117" x="6915150" y="2670175"/>
          <p14:tracePt t="11134" x="6891338" y="2670175"/>
          <p14:tracePt t="11167" x="6853238" y="2703513"/>
          <p14:tracePt t="11199" x="6823075" y="2713038"/>
          <p14:tracePt t="11261" x="6815138" y="2713038"/>
          <p14:tracePt t="11747" x="6805613" y="2713038"/>
          <p14:tracePt t="11848" x="6805613" y="2719388"/>
          <p14:tracePt t="11953" x="6799263" y="2719388"/>
          <p14:tracePt t="11960" x="6799263" y="2727325"/>
          <p14:tracePt t="11977" x="6791325" y="2727325"/>
          <p14:tracePt t="11988" x="6791325" y="2733675"/>
          <p14:tracePt t="12003" x="6784975" y="2733675"/>
          <p14:tracePt t="12033" x="6784975" y="2743200"/>
          <p14:tracePt t="12418" x="6777038" y="2751138"/>
          <p14:tracePt t="12628" x="6777038" y="2757488"/>
          <p14:tracePt t="12643" x="6767513" y="2752725"/>
          <p14:tracePt t="12656" x="6767513" y="2757488"/>
          <p14:tracePt t="12692" x="6724650" y="2765425"/>
          <p14:tracePt t="12702" x="6705600" y="2774950"/>
          <p14:tracePt t="12722" x="6643688" y="2774950"/>
          <p14:tracePt t="12739" x="6608763" y="2779713"/>
          <p14:tracePt t="12753" x="6577013" y="2779713"/>
          <p14:tracePt t="12759" x="6561138" y="2779713"/>
          <p14:tracePt t="12769" x="6546850" y="2779713"/>
          <p14:tracePt t="12801" x="6527800" y="2786063"/>
          <p14:tracePt t="13354" x="6510338" y="2803525"/>
          <p14:tracePt t="13370" x="6503988" y="2803525"/>
          <p14:tracePt t="13384" x="6486525" y="2819400"/>
          <p14:tracePt t="13401" x="6472238" y="2819400"/>
          <p14:tracePt t="13414" x="6429375" y="2851150"/>
          <p14:tracePt t="13440" x="6376988" y="2867025"/>
          <p14:tracePt t="13471" x="6334125" y="2884488"/>
          <p14:tracePt t="13528" x="6318250" y="2884488"/>
          <p14:tracePt t="13549" x="6251575" y="2894013"/>
          <p14:tracePt t="13572" x="6208713" y="2894013"/>
          <p14:tracePt t="13601" x="6057900" y="2884488"/>
          <p14:tracePt t="13605" x="6024563" y="2884488"/>
          <p14:tracePt t="13638" x="5913438" y="2884488"/>
          <p14:tracePt t="13671" x="5791200" y="2884488"/>
          <p14:tracePt t="13705" x="5724525" y="2874963"/>
          <p14:tracePt t="13736" x="5718175" y="2867025"/>
          <p14:tracePt t="13789" x="5695950" y="2884488"/>
          <p14:tracePt t="13805" x="5641975" y="2913063"/>
          <p14:tracePt t="13835" x="5541963" y="3033713"/>
          <p14:tracePt t="13893" x="5532438" y="3109913"/>
          <p14:tracePt t="13937" x="5641975" y="3043238"/>
          <p14:tracePt t="13988" x="5665788" y="3055938"/>
          <p14:tracePt t="14083" x="6657975" y="3357563"/>
          <p14:tracePt t="14124" x="6618288" y="3346450"/>
          <p14:tracePt t="14173" x="6500813" y="3332163"/>
          <p14:tracePt t="14183" x="6376988" y="3303588"/>
          <p14:tracePt t="14224" x="6219825" y="3271838"/>
          <p14:tracePt t="14231" x="6137275" y="3255963"/>
          <p14:tracePt t="14253" x="6062663" y="3248025"/>
          <p14:tracePt t="14283" x="5938838" y="3238500"/>
          <p14:tracePt t="14292" x="5915025" y="3238500"/>
          <p14:tracePt t="14337" x="5875338" y="3238500"/>
          <p14:tracePt t="14344" x="5870575" y="3238500"/>
          <p14:tracePt t="14399" x="5791200" y="3251200"/>
          <p14:tracePt t="14430" x="5695950" y="3284538"/>
          <p14:tracePt t="14441" x="5643563" y="3305175"/>
          <p14:tracePt t="14463" x="5591175" y="3322638"/>
          <p14:tracePt t="14495" x="5489575" y="3338513"/>
          <p14:tracePt t="14502" x="5408613" y="3338513"/>
          <p14:tracePt t="14519" x="5319713" y="3328988"/>
          <p14:tracePt t="14544" x="5280025" y="3328988"/>
          <p14:tracePt t="14559" x="5248275" y="3319463"/>
          <p14:tracePt t="14572" x="5233988" y="3319463"/>
          <p14:tracePt t="14603" x="5122863" y="3300413"/>
          <p14:tracePt t="14609" x="5099050" y="3298825"/>
          <p14:tracePt t="14637" x="4951413" y="3275013"/>
          <p14:tracePt t="14670" x="4856163" y="3275013"/>
          <p14:tracePt t="14704" x="4738688" y="3257550"/>
          <p14:tracePt t="14738" x="4495800" y="3208338"/>
          <p14:tracePt t="14772" x="4257675" y="3151188"/>
          <p14:tracePt t="14806" x="4186238" y="3128963"/>
          <p14:tracePt t="14840" x="4108450" y="3114675"/>
          <p14:tracePt t="14870" x="4005263" y="3094038"/>
          <p14:tracePt t="14904" x="3941763" y="3090863"/>
          <p14:tracePt t="14940" x="3889375" y="3084513"/>
          <p14:tracePt t="14974" x="3876675" y="3074988"/>
          <p14:tracePt t="15006" x="3832225" y="3051175"/>
          <p14:tracePt t="15083" x="3822700" y="3033713"/>
          <p14:tracePt t="15137" x="3814763" y="3033713"/>
          <p14:tracePt t="15167" x="3808413" y="3033713"/>
          <p14:tracePt t="15193" x="3800475" y="3033713"/>
          <p14:tracePt t="15209" x="3794125" y="3033713"/>
          <p14:tracePt t="15224" x="3776663" y="3033713"/>
          <p14:tracePt t="15320" x="3770313" y="3033713"/>
          <p14:tracePt t="15341" x="3732213" y="3033713"/>
          <p14:tracePt t="15371" x="3714750" y="3033713"/>
          <p14:tracePt t="15406" x="3676650" y="3048000"/>
          <p14:tracePt t="15448" x="3679825" y="3033713"/>
          <p14:tracePt t="15611" x="3671888" y="3024188"/>
          <p14:tracePt t="15617" x="3665538" y="3024188"/>
          <p14:tracePt t="15641" x="3632200" y="3024188"/>
          <p14:tracePt t="15655" x="3613150" y="3024188"/>
          <p14:tracePt t="15675" x="3590925" y="3024188"/>
          <p14:tracePt t="15708" x="3576638" y="3028950"/>
          <p14:tracePt t="15751" x="3560763" y="3028950"/>
          <p14:tracePt t="15776" x="3551238" y="3028950"/>
          <p14:tracePt t="15807" x="3500438" y="3024188"/>
          <p14:tracePt t="15838" x="3486150" y="3024188"/>
          <p14:tracePt t="15873" x="3462338" y="3008313"/>
          <p14:tracePt t="15907" x="3438525" y="3009900"/>
          <p14:tracePt t="15939" x="3424238" y="3009900"/>
          <p14:tracePt t="15943" x="3417888" y="3009900"/>
          <p14:tracePt t="15973" x="3386138" y="3003550"/>
          <p14:tracePt t="16005" x="3341688" y="3003550"/>
          <p14:tracePt t="16038" x="3295650" y="2995613"/>
          <p14:tracePt t="16056" x="3279775" y="2995613"/>
          <p14:tracePt t="16074" x="3271838" y="2995613"/>
          <p14:tracePt t="16103" x="3257550" y="2995613"/>
          <p14:tracePt t="16138" x="3251200" y="2995613"/>
          <p14:tracePt t="16203" x="3233738" y="2986088"/>
          <p14:tracePt t="16226" x="3208338" y="2986088"/>
          <p14:tracePt t="16230" x="3194050" y="2976563"/>
          <p14:tracePt t="16248" x="3179763" y="2976563"/>
          <p14:tracePt t="16275" x="3167063" y="2970213"/>
          <p14:tracePt t="16304" x="3151188" y="2962275"/>
          <p14:tracePt t="16342" x="3143250" y="2962275"/>
          <p14:tracePt t="16693" x="3138488" y="2962275"/>
          <p14:tracePt t="16709" x="3136900" y="2962275"/>
          <p14:tracePt t="16729" x="3128963" y="2955925"/>
          <p14:tracePt t="16741" x="3114675" y="2955925"/>
          <p14:tracePt t="16757" x="3098800" y="2955925"/>
          <p14:tracePt t="16774" x="3084513" y="2946400"/>
          <p14:tracePt t="16804" x="3048000" y="2936875"/>
          <p14:tracePt t="16862" x="3024188" y="2927350"/>
          <p14:tracePt t="16981" x="2979738" y="2900363"/>
          <p14:tracePt t="17005" x="2938463" y="2871788"/>
          <p14:tracePt t="17030" x="2919413" y="2855913"/>
          <p14:tracePt t="17092" x="2895600" y="2855913"/>
          <p14:tracePt t="17118" x="2846388" y="2855913"/>
          <p14:tracePt t="17125" x="2827338" y="2855913"/>
          <p14:tracePt t="17160" x="2755900" y="2862263"/>
          <p14:tracePt t="17182" x="2662238" y="2862263"/>
          <p14:tracePt t="17197" x="2627313" y="2862263"/>
          <p14:tracePt t="17208" x="2608263" y="2862263"/>
          <p14:tracePt t="17211" x="2600325" y="2870200"/>
          <p14:tracePt t="17224" x="2593975" y="2870200"/>
          <p14:tracePt t="17239" x="2584450" y="2870200"/>
          <p14:tracePt t="17275" x="2560638" y="2870200"/>
          <p14:tracePt t="17347" x="2551113" y="2870200"/>
          <p14:tracePt t="17381" x="2551113" y="2895600"/>
          <p14:tracePt t="17408" x="2576513" y="2924175"/>
          <p14:tracePt t="17442" x="2698750" y="2962275"/>
          <p14:tracePt t="17472" x="2865438" y="2994025"/>
          <p14:tracePt t="17508" x="3057525" y="3009900"/>
          <p14:tracePt t="17541" x="3265488" y="3009900"/>
          <p14:tracePt t="17554" x="3290888" y="3009900"/>
          <p14:tracePt t="17572" x="3298825" y="3005138"/>
          <p14:tracePt t="17682" x="3298825" y="3017838"/>
          <p14:tracePt t="17692" x="3290888" y="3052763"/>
          <p14:tracePt t="17712" x="3281363" y="3117850"/>
          <p14:tracePt t="17730" x="3252788" y="3171825"/>
          <p14:tracePt t="17744" x="3243263" y="3208338"/>
          <p14:tracePt t="17750" x="3243263" y="3214688"/>
          <p14:tracePt t="17774" x="3236913" y="3265488"/>
          <p14:tracePt t="17806" x="3233738" y="3338513"/>
          <p14:tracePt t="17842" x="3251200" y="3403600"/>
          <p14:tracePt t="17879" x="3270250" y="3443288"/>
          <p14:tracePt t="17885" x="3270250" y="3452813"/>
          <p14:tracePt t="17910" x="3267075" y="3462338"/>
          <p14:tracePt t="17941" x="3267075" y="3495675"/>
          <p14:tracePt t="17974" x="3267075" y="3532188"/>
          <p14:tracePt t="18008" x="3267075" y="3538538"/>
          <p14:tracePt t="18040" x="3267075" y="3556000"/>
          <p14:tracePt t="18077" x="3267075" y="3562350"/>
          <p14:tracePt t="18250" x="3260725" y="3556000"/>
          <p14:tracePt t="18274" x="3252788" y="3548063"/>
          <p14:tracePt t="18287" x="3243263" y="3538538"/>
          <p14:tracePt t="18305" x="3251200" y="3522663"/>
          <p14:tracePt t="18320" x="3257550" y="3495675"/>
          <p14:tracePt t="18343" x="3257550" y="3475038"/>
          <p14:tracePt t="18377" x="3267075" y="3448050"/>
          <p14:tracePt t="18510" x="3262313" y="3448050"/>
          <p14:tracePt t="18565" x="3279775" y="3476625"/>
          <p14:tracePt t="18594" x="3343275" y="3552825"/>
          <p14:tracePt t="18623" x="3452813" y="3651250"/>
          <p14:tracePt t="18636" x="3541713" y="3700463"/>
          <p14:tracePt t="18655" x="3657600" y="3736975"/>
          <p14:tracePt t="18667" x="3700463" y="3748088"/>
          <p14:tracePt t="18686" x="3733800" y="3767138"/>
          <p14:tracePt t="18812" x="3790950" y="3813175"/>
          <p14:tracePt t="18836" x="3800475" y="3829050"/>
          <p14:tracePt t="18861" x="3800475" y="3836988"/>
          <p14:tracePt t="18894" x="3800475" y="3852863"/>
          <p14:tracePt t="18918" x="3817938" y="3862388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55651" y="987575"/>
            <a:ext cx="7776789" cy="3379642"/>
          </a:xfrm>
        </p:spPr>
        <p:txBody>
          <a:bodyPr/>
          <a:lstStyle/>
          <a:p>
            <a:r>
              <a:rPr lang="en-US" altLang="zh-CN" dirty="0" smtClean="0"/>
              <a:t>Position-dependent prediction combination</a:t>
            </a:r>
          </a:p>
          <a:p>
            <a:pPr lvl="1"/>
            <a:r>
              <a:rPr lang="en-US" altLang="zh-CN" dirty="0" smtClean="0"/>
              <a:t>Prediction signal and reference signals are being combined</a:t>
            </a:r>
          </a:p>
          <a:p>
            <a:r>
              <a:rPr lang="en-US" altLang="zh-CN" dirty="0" smtClean="0"/>
              <a:t>Similar to HEVC boundary smoothing</a:t>
            </a:r>
          </a:p>
          <a:p>
            <a:r>
              <a:rPr lang="en-US" altLang="zh-CN" dirty="0" smtClean="0"/>
              <a:t>Method is slightly different for different intra prediction modes</a:t>
            </a:r>
          </a:p>
          <a:p>
            <a:pPr lvl="1"/>
            <a:r>
              <a:rPr lang="en-US" altLang="zh-CN" dirty="0" smtClean="0"/>
              <a:t>PDPC is applied to directional and non-directional (Planar and DC) modes</a:t>
            </a:r>
          </a:p>
          <a:p>
            <a:pPr lvl="1"/>
            <a:r>
              <a:rPr lang="en-US" altLang="zh-CN" dirty="0" smtClean="0"/>
              <a:t>PDPC is disabled if MIP or MRL are used</a:t>
            </a:r>
          </a:p>
          <a:p>
            <a:endParaRPr lang="zh-CN" alt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DPC outline</a:t>
            </a:r>
            <a:endParaRPr lang="zh-CN" altLang="en-US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254111"/>
      </p:ext>
    </p:extLst>
  </p:cSld>
  <p:clrMapOvr>
    <a:masterClrMapping/>
  </p:clrMapOvr>
  <p:transition advClick="0" advTm="63051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" x="4586288" y="2938463"/>
          <p14:tracePt t="11" x="4551363" y="2928938"/>
          <p14:tracePt t="43" x="4275138" y="2803525"/>
          <p14:tracePt t="51" x="4129088" y="2705100"/>
          <p14:tracePt t="81" x="3594100" y="2338388"/>
          <p14:tracePt t="115" x="2971800" y="1962150"/>
          <p14:tracePt t="117" x="2867025" y="1914525"/>
          <p14:tracePt t="152" x="2641600" y="1812925"/>
          <p14:tracePt t="184" x="2422525" y="1676400"/>
          <p14:tracePt t="216" x="2228850" y="1528763"/>
          <p14:tracePt t="252" x="2089150" y="1452563"/>
          <p14:tracePt t="286" x="2046288" y="1427163"/>
          <p14:tracePt t="318" x="2028825" y="1419225"/>
          <p14:tracePt t="351" x="1984375" y="1433513"/>
          <p14:tracePt t="384" x="1927225" y="1433513"/>
          <p14:tracePt t="416" x="1876425" y="1433513"/>
          <p14:tracePt t="451" x="1808163" y="1427163"/>
          <p14:tracePt t="476" x="1700213" y="1400175"/>
          <p14:tracePt t="487" x="1643063" y="1381125"/>
          <p14:tracePt t="508" x="1466850" y="1331913"/>
          <p14:tracePt t="524" x="1460500" y="1331913"/>
          <p14:tracePt t="551" x="1452563" y="1331913"/>
          <p14:tracePt t="647" x="1427163" y="1338263"/>
          <p14:tracePt t="656" x="1419225" y="1338263"/>
          <p14:tracePt t="667" x="1409700" y="1355725"/>
          <p14:tracePt t="687" x="1403350" y="1381125"/>
          <p14:tracePt t="720" x="1390650" y="1403350"/>
          <p14:tracePt t="757" x="1384300" y="1412875"/>
          <p14:tracePt t="924" x="1376363" y="1412875"/>
          <p14:tracePt t="944" x="1366838" y="1412875"/>
          <p14:tracePt t="997" x="1360488" y="1419225"/>
          <p14:tracePt t="1033" x="1343025" y="1419225"/>
          <p14:tracePt t="1060" x="1328738" y="1436688"/>
          <p14:tracePt t="1076" x="1312863" y="1443038"/>
          <p14:tracePt t="1094" x="1304925" y="1452563"/>
          <p14:tracePt t="1128" x="1304925" y="1460500"/>
          <p14:tracePt t="4744" x="1304925" y="1466850"/>
          <p14:tracePt t="6716" x="1309688" y="1466850"/>
          <p14:tracePt t="6726" x="1317625" y="1466850"/>
          <p14:tracePt t="9385" x="1390650" y="1447800"/>
          <p14:tracePt t="9406" x="1481138" y="1422400"/>
          <p14:tracePt t="9436" x="1860550" y="1350963"/>
          <p14:tracePt t="9444" x="1955800" y="1328738"/>
          <p14:tracePt t="9468" x="2265363" y="1284288"/>
          <p14:tracePt t="9491" x="2422525" y="1284288"/>
          <p14:tracePt t="9502" x="2571750" y="1284288"/>
          <p14:tracePt t="9525" x="2786063" y="1284288"/>
          <p14:tracePt t="9558" x="3070225" y="1284288"/>
          <p14:tracePt t="9592" x="3290888" y="1284288"/>
          <p14:tracePt t="9609" x="3371850" y="1284288"/>
          <p14:tracePt t="9630" x="3503613" y="1298575"/>
          <p14:tracePt t="9663" x="3586163" y="1312863"/>
          <p14:tracePt t="9698" x="3681413" y="1333500"/>
          <p14:tracePt t="9732" x="3748088" y="1333500"/>
          <p14:tracePt t="9749" x="3756025" y="1333500"/>
          <p14:tracePt t="9763" x="3786188" y="1333500"/>
          <p14:tracePt t="9771" x="3800475" y="1333500"/>
          <p14:tracePt t="9797" x="3827463" y="1338263"/>
          <p14:tracePt t="9862" x="3833813" y="1338263"/>
          <p14:tracePt t="9893" x="3851275" y="1355725"/>
          <p14:tracePt t="9926" x="3956050" y="1422400"/>
          <p14:tracePt t="9960" x="4090988" y="1517650"/>
          <p14:tracePt t="9993" x="4127500" y="1552575"/>
          <p14:tracePt t="10010" x="4133850" y="1560513"/>
          <p14:tracePt t="10029" x="4141788" y="1570038"/>
          <p14:tracePt t="10131" x="4141788" y="1576388"/>
          <p14:tracePt t="10159" x="4141788" y="1584325"/>
          <p14:tracePt t="10190" x="4137025" y="1604963"/>
          <p14:tracePt t="10214" x="4127500" y="1612900"/>
          <p14:tracePt t="10237" x="4108450" y="1622425"/>
          <p14:tracePt t="10266" x="4067175" y="1622425"/>
          <p14:tracePt t="10298" x="4067175" y="1638300"/>
          <p14:tracePt t="10342" x="4067175" y="1652588"/>
          <p14:tracePt t="10362" x="4060825" y="1662113"/>
          <p14:tracePt t="10398" x="4060825" y="1670050"/>
          <p14:tracePt t="10432" x="4060825" y="1676400"/>
          <p14:tracePt t="10497" x="4060825" y="1693863"/>
          <p14:tracePt t="10530" x="4065588" y="1708150"/>
          <p14:tracePt t="10565" x="4065588" y="1728788"/>
          <p14:tracePt t="10599" x="4065588" y="1746250"/>
          <p14:tracePt t="10632" x="4065588" y="1760538"/>
          <p14:tracePt t="10664" x="4065588" y="1776413"/>
          <p14:tracePt t="10698" x="4065588" y="1790700"/>
          <p14:tracePt t="10730" x="4065588" y="1814513"/>
          <p14:tracePt t="10762" x="4070350" y="1838325"/>
          <p14:tracePt t="10800" x="4070350" y="1855788"/>
          <p14:tracePt t="10862" x="4070350" y="1865313"/>
          <p14:tracePt t="10879" x="4070350" y="1874838"/>
          <p14:tracePt t="10953" x="4070350" y="1881188"/>
          <p14:tracePt t="11080" x="4079875" y="1881188"/>
          <p14:tracePt t="11096" x="4095750" y="1881188"/>
          <p14:tracePt t="11121" x="4160838" y="1890713"/>
          <p14:tracePt t="11143" x="4203700" y="1890713"/>
          <p14:tracePt t="11176" x="4362450" y="1890713"/>
          <p14:tracePt t="11183" x="4457700" y="1890713"/>
          <p14:tracePt t="11190" x="4505325" y="1890713"/>
          <p14:tracePt t="11202" x="4560888" y="1890713"/>
          <p14:tracePt t="11234" x="4791075" y="1890713"/>
          <p14:tracePt t="11268" x="4989513" y="1890713"/>
          <p14:tracePt t="11277" x="5022850" y="1890713"/>
          <p14:tracePt t="11300" x="5089525" y="1890713"/>
          <p14:tracePt t="11330" x="5156200" y="1890713"/>
          <p14:tracePt t="11333" x="5162550" y="1890713"/>
          <p14:tracePt t="11366" x="5186363" y="1890713"/>
          <p14:tracePt t="11399" x="5229225" y="1890713"/>
          <p14:tracePt t="11433" x="5270500" y="1890713"/>
          <p14:tracePt t="11442" x="5289550" y="1890713"/>
          <p14:tracePt t="11465" x="5343525" y="1898650"/>
          <p14:tracePt t="11496" x="5380038" y="1905000"/>
          <p14:tracePt t="11529" x="5422900" y="1914525"/>
          <p14:tracePt t="11564" x="5472113" y="1908175"/>
          <p14:tracePt t="11599" x="5613400" y="1881188"/>
          <p14:tracePt t="11609" x="5638800" y="1876425"/>
          <p14:tracePt t="11633" x="5708650" y="1866900"/>
          <p14:tracePt t="11668" x="5724525" y="1860550"/>
          <p14:tracePt t="11734" x="5732463" y="1860550"/>
          <p14:tracePt t="11763" x="5746750" y="1860550"/>
          <p14:tracePt t="11797" x="5762625" y="1851025"/>
          <p14:tracePt t="11832" x="5770563" y="1851025"/>
          <p14:tracePt t="11839" x="5770563" y="1843088"/>
          <p14:tracePt t="11893" x="5834063" y="1833563"/>
          <p14:tracePt t="11949" x="5894388" y="1817688"/>
          <p14:tracePt t="11975" x="5900738" y="1817688"/>
          <p14:tracePt t="13255" x="5895975" y="1817688"/>
          <p14:tracePt t="15953" x="5889625" y="1817688"/>
          <p14:tracePt t="16006" x="5881688" y="1817688"/>
          <p14:tracePt t="16264" x="5875338" y="1817688"/>
          <p14:tracePt t="16360" x="5870575" y="1817688"/>
          <p14:tracePt t="16379" x="5861050" y="1817688"/>
          <p14:tracePt t="16401" x="5843588" y="1817688"/>
          <p14:tracePt t="16429" x="5837238" y="1817688"/>
          <p14:tracePt t="17128" x="5829300" y="1824038"/>
          <p14:tracePt t="17573" x="5813425" y="1824038"/>
          <p14:tracePt t="17944" x="5805488" y="1824038"/>
          <p14:tracePt t="21267" x="5799138" y="1824038"/>
          <p14:tracePt t="21286" x="5791200" y="1824038"/>
          <p14:tracePt t="21411" x="5781675" y="1824038"/>
          <p14:tracePt t="21428" x="5757863" y="1824038"/>
          <p14:tracePt t="21449" x="5675313" y="1833563"/>
          <p14:tracePt t="21454" x="5651500" y="1833563"/>
          <p14:tracePt t="21470" x="5538788" y="1841500"/>
          <p14:tracePt t="21512" x="5253038" y="1874838"/>
          <p14:tracePt t="21529" x="5022850" y="1905000"/>
          <p14:tracePt t="21544" x="4870450" y="1919288"/>
          <p14:tracePt t="21578" x="4622800" y="1938338"/>
          <p14:tracePt t="21609" x="4460875" y="1962150"/>
          <p14:tracePt t="21647" x="4281488" y="1974850"/>
          <p14:tracePt t="21677" x="4100513" y="2017713"/>
          <p14:tracePt t="21685" x="4065588" y="2027238"/>
          <p14:tracePt t="21710" x="3932238" y="2062163"/>
          <p14:tracePt t="21746" x="3833813" y="2081213"/>
          <p14:tracePt t="21780" x="3738563" y="2103438"/>
          <p14:tracePt t="21789" x="3657600" y="2108200"/>
          <p14:tracePt t="21811" x="3560763" y="2119313"/>
          <p14:tracePt t="21844" x="3313113" y="2152650"/>
          <p14:tracePt t="21853" x="3238500" y="2165350"/>
          <p14:tracePt t="21877" x="3038475" y="2209800"/>
          <p14:tracePt t="21911" x="2800350" y="2252663"/>
          <p14:tracePt t="21941" x="2613025" y="2289175"/>
          <p14:tracePt t="21978" x="2490788" y="2295525"/>
          <p14:tracePt t="21992" x="2452688" y="2305050"/>
          <p14:tracePt t="22016" x="2400300" y="2322513"/>
          <p14:tracePt t="22044" x="2362200" y="2332038"/>
          <p14:tracePt t="22076" x="2289175" y="2351088"/>
          <p14:tracePt t="22080" x="2270125" y="2351088"/>
          <p14:tracePt t="22111" x="2227263" y="2379663"/>
          <p14:tracePt t="22143" x="2219325" y="2389188"/>
          <p14:tracePt t="22176" x="2179638" y="2389188"/>
          <p14:tracePt t="22208" x="2133600" y="2389188"/>
          <p14:tracePt t="22243" x="2093913" y="2389188"/>
          <p14:tracePt t="22254" x="2084388" y="2389188"/>
          <p14:tracePt t="22277" x="2076450" y="2389188"/>
          <p14:tracePt t="22330" x="2081213" y="2389188"/>
          <p14:tracePt t="22342" x="2081213" y="2381250"/>
          <p14:tracePt t="22379" x="2114550" y="2357438"/>
          <p14:tracePt t="22409" x="2224088" y="2308225"/>
          <p14:tracePt t="22445" x="2324100" y="2276475"/>
          <p14:tracePt t="22481" x="2409825" y="2252663"/>
          <p14:tracePt t="22513" x="2462213" y="2241550"/>
          <p14:tracePt t="22517" x="2462213" y="2233613"/>
          <p14:tracePt t="22541" x="2479675" y="2233613"/>
          <p14:tracePt t="22575" x="2513013" y="2224088"/>
          <p14:tracePt t="22608" x="2538413" y="2224088"/>
          <p14:tracePt t="22652" x="2551113" y="2224088"/>
          <p14:tracePt t="22689" x="2598738" y="2232025"/>
          <p14:tracePt t="22696" x="2609850" y="2232025"/>
          <p14:tracePt t="22749" x="2628900" y="2232025"/>
          <p14:tracePt t="22778" x="2686050" y="2246313"/>
          <p14:tracePt t="22780" x="2705100" y="2255838"/>
          <p14:tracePt t="22814" x="2767013" y="2260600"/>
          <p14:tracePt t="22841" x="2886075" y="2281238"/>
          <p14:tracePt t="22874" x="3086100" y="2289175"/>
          <p14:tracePt t="22910" x="3267075" y="2260600"/>
          <p14:tracePt t="22916" x="3371850" y="2247900"/>
          <p14:tracePt t="22942" x="3570288" y="2247900"/>
          <p14:tracePt t="22977" x="3822700" y="2247900"/>
          <p14:tracePt t="22986" x="3862388" y="2247900"/>
          <p14:tracePt t="22989" x="3894138" y="2247900"/>
          <p14:tracePt t="23010" x="3951288" y="2247900"/>
          <p14:tracePt t="23042" x="4014788" y="2238375"/>
          <p14:tracePt t="23077" x="4081463" y="2238375"/>
          <p14:tracePt t="23110" x="4200525" y="2227263"/>
          <p14:tracePt t="23144" x="4422775" y="2214563"/>
          <p14:tracePt t="23176" x="4584700" y="2214563"/>
          <p14:tracePt t="23212" x="4695825" y="2214563"/>
          <p14:tracePt t="23246" x="4803775" y="2214563"/>
          <p14:tracePt t="23250" x="4827588" y="2214563"/>
          <p14:tracePt t="23278" x="4900613" y="2214563"/>
          <p14:tracePt t="23311" x="5010150" y="2214563"/>
          <p14:tracePt t="23342" x="5118100" y="2217738"/>
          <p14:tracePt t="23375" x="5203825" y="2227263"/>
          <p14:tracePt t="23408" x="5289550" y="2238375"/>
          <p14:tracePt t="23423" x="5313363" y="2238375"/>
          <p14:tracePt t="23447" x="5346700" y="2238375"/>
          <p14:tracePt t="23459" x="5360988" y="2238375"/>
          <p14:tracePt t="23480" x="5422900" y="2238375"/>
          <p14:tracePt t="23514" x="5524500" y="2238375"/>
          <p14:tracePt t="23544" x="5570538" y="2232025"/>
          <p14:tracePt t="23577" x="5600700" y="2232025"/>
          <p14:tracePt t="23612" x="5651500" y="2232025"/>
          <p14:tracePt t="23643" x="5684838" y="2232025"/>
          <p14:tracePt t="23647" x="5691188" y="2232025"/>
          <p14:tracePt t="23682" x="5713413" y="2232025"/>
          <p14:tracePt t="23715" x="5753100" y="2238375"/>
          <p14:tracePt t="23725" x="5761038" y="2238375"/>
          <p14:tracePt t="23747" x="5795963" y="2251075"/>
          <p14:tracePt t="23756" x="5803900" y="2251075"/>
          <p14:tracePt t="23778" x="5824538" y="2251075"/>
          <p14:tracePt t="23784" x="5843588" y="2260600"/>
          <p14:tracePt t="24360" x="5842000" y="2260600"/>
          <p14:tracePt t="24504" x="5834063" y="2260600"/>
          <p14:tracePt t="24547" x="5824538" y="2260600"/>
          <p14:tracePt t="24578" x="5818188" y="2260600"/>
          <p14:tracePt t="24583" x="5810250" y="2260600"/>
          <p14:tracePt t="24607" x="5800725" y="2270125"/>
          <p14:tracePt t="24640" x="5794375" y="2270125"/>
          <p14:tracePt t="24667" x="5786438" y="2270125"/>
          <p14:tracePt t="24736" x="5780088" y="2270125"/>
          <p14:tracePt t="24754" x="5772150" y="2270125"/>
          <p14:tracePt t="24793" x="5762625" y="2276475"/>
          <p14:tracePt t="24987" x="5756275" y="2276475"/>
          <p14:tracePt t="25723" x="5746750" y="2271713"/>
          <p14:tracePt t="26988" x="5738813" y="2262188"/>
          <p14:tracePt t="30808" x="5738813" y="2255838"/>
          <p14:tracePt t="32031" x="5732463" y="2255838"/>
          <p14:tracePt t="32043" x="5684838" y="2271713"/>
          <p14:tracePt t="32053" x="5653088" y="2271713"/>
          <p14:tracePt t="32076" x="5610225" y="2303463"/>
          <p14:tracePt t="32105" x="5453063" y="2365375"/>
          <p14:tracePt t="32113" x="5410200" y="2389188"/>
          <p14:tracePt t="32135" x="5205413" y="2462213"/>
          <p14:tracePt t="32148" x="5100638" y="2490788"/>
          <p14:tracePt t="32170" x="4584700" y="2628900"/>
          <p14:tracePt t="32189" x="4379913" y="2674938"/>
          <p14:tracePt t="32208" x="4217988" y="2703513"/>
          <p14:tracePt t="32218" x="4079875" y="2722563"/>
          <p14:tracePt t="32234" x="3989388" y="2738438"/>
          <p14:tracePt t="32256" x="3908425" y="2746375"/>
          <p14:tracePt t="32288" x="3784600" y="2751138"/>
          <p14:tracePt t="32323" x="3652838" y="2755900"/>
          <p14:tracePt t="32357" x="3509963" y="2755900"/>
          <p14:tracePt t="32391" x="3452813" y="2755900"/>
          <p14:tracePt t="32403" x="3438525" y="2755900"/>
          <p14:tracePt t="32424" x="3413125" y="2755900"/>
          <p14:tracePt t="32455" x="3333750" y="2755900"/>
          <p14:tracePt t="32491" x="3271838" y="2774950"/>
          <p14:tracePt t="32522" x="3227388" y="2774950"/>
          <p14:tracePt t="32557" x="3170238" y="2781300"/>
          <p14:tracePt t="32564" x="3157538" y="2781300"/>
          <p14:tracePt t="32591" x="3124200" y="2781300"/>
          <p14:tracePt t="32620" x="3089275" y="2781300"/>
          <p14:tracePt t="32654" x="3048000" y="2781300"/>
          <p14:tracePt t="32687" x="3032125" y="2781300"/>
          <p14:tracePt t="32720" x="3024188" y="2790825"/>
          <p14:tracePt t="32756" x="3000375" y="2790825"/>
          <p14:tracePt t="32786" x="2957513" y="2790825"/>
          <p14:tracePt t="32825" x="2913063" y="2774950"/>
          <p14:tracePt t="32857" x="2700338" y="2695575"/>
          <p14:tracePt t="32890" x="2546350" y="2632075"/>
          <p14:tracePt t="32923" x="2476500" y="2598738"/>
          <p14:tracePt t="32953" x="2452688" y="2589213"/>
          <p14:tracePt t="32987" x="2446338" y="2581275"/>
          <p14:tracePt t="33039" x="2419350" y="2581275"/>
          <p14:tracePt t="33090" x="2279650" y="2603500"/>
          <p14:tracePt t="33157" x="2222500" y="2636838"/>
          <p14:tracePt t="33213" x="1814513" y="2803525"/>
          <p14:tracePt t="33219" x="1741488" y="2803525"/>
          <p14:tracePt t="33248" x="1698625" y="2803525"/>
          <p14:tracePt t="33265" x="1690688" y="2803525"/>
          <p14:tracePt t="33286" x="1674813" y="2813050"/>
          <p14:tracePt t="33308" x="1666875" y="2813050"/>
          <p14:tracePt t="33323" x="1627188" y="2819400"/>
          <p14:tracePt t="33356" x="1555750" y="2819400"/>
          <p14:tracePt t="33387" x="1503363" y="2828925"/>
          <p14:tracePt t="33456" x="1495425" y="2838450"/>
          <p14:tracePt t="33466" x="1489075" y="2838450"/>
          <p14:tracePt t="33493" x="1471613" y="2846388"/>
          <p14:tracePt t="33521" x="1447800" y="2862263"/>
          <p14:tracePt t="33556" x="1431925" y="2871788"/>
          <p14:tracePt t="33589" x="1414463" y="2871788"/>
          <p14:tracePt t="33624" x="1414463" y="2905125"/>
          <p14:tracePt t="33656" x="1414463" y="2995613"/>
          <p14:tracePt t="33688" x="1436688" y="3114675"/>
          <p14:tracePt t="33721" x="1455738" y="3184525"/>
          <p14:tracePt t="33755" x="1474788" y="3248025"/>
          <p14:tracePt t="33791" x="1493838" y="3319463"/>
          <p14:tracePt t="33824" x="1524000" y="3436938"/>
          <p14:tracePt t="33858" x="1538288" y="3524250"/>
          <p14:tracePt t="33892" x="1560513" y="3627438"/>
          <p14:tracePt t="33922" x="1565275" y="3713163"/>
          <p14:tracePt t="33955" x="1579563" y="3790950"/>
          <p14:tracePt t="33971" x="1589088" y="3829050"/>
          <p14:tracePt t="33992" x="1589088" y="3851275"/>
          <p14:tracePt t="34026" x="1581150" y="3884613"/>
          <p14:tracePt t="34060" x="1571625" y="3898900"/>
          <p14:tracePt t="34093" x="1565275" y="3917950"/>
          <p14:tracePt t="34098" x="1565275" y="3924300"/>
          <p14:tracePt t="34126" x="1555750" y="3957638"/>
          <p14:tracePt t="34158" x="1547813" y="3965575"/>
          <p14:tracePt t="34191" x="1547813" y="3971925"/>
          <p14:tracePt t="34226" x="1547813" y="3986213"/>
          <p14:tracePt t="34393" x="1541463" y="3986213"/>
          <p14:tracePt t="34465" x="1541463" y="3981450"/>
          <p14:tracePt t="34473" x="1541463" y="3975100"/>
          <p14:tracePt t="34494" x="1541463" y="3948113"/>
          <p14:tracePt t="34510" x="1541463" y="3924300"/>
          <p14:tracePt t="34526" x="1531938" y="3886200"/>
          <p14:tracePt t="34539" x="1512888" y="3848100"/>
          <p14:tracePt t="34559" x="1512888" y="3822700"/>
          <p14:tracePt t="34594" x="1495425" y="3771900"/>
          <p14:tracePt t="34610" x="1495425" y="3756025"/>
          <p14:tracePt t="34636" x="1471613" y="3675063"/>
          <p14:tracePt t="34648" x="1457325" y="3641725"/>
          <p14:tracePt t="34659" x="1452563" y="3629025"/>
          <p14:tracePt t="34690" x="1443038" y="3598863"/>
          <p14:tracePt t="34722" x="1423988" y="3522663"/>
          <p14:tracePt t="34754" x="1398588" y="3398838"/>
          <p14:tracePt t="34763" x="1398588" y="3375025"/>
          <p14:tracePt t="34791" x="1366838" y="3294063"/>
          <p14:tracePt t="34825" x="1347788" y="3246438"/>
          <p14:tracePt t="34860" x="1338263" y="3194050"/>
          <p14:tracePt t="34890" x="1317625" y="3136900"/>
          <p14:tracePt t="34926" x="1308100" y="3084513"/>
          <p14:tracePt t="34959" x="1308100" y="3070225"/>
          <p14:tracePt t="34995" x="1298575" y="3060700"/>
          <p14:tracePt t="35136" x="1304925" y="3067050"/>
          <p14:tracePt t="35169" x="1304925" y="3074988"/>
          <p14:tracePt t="35191" x="1312863" y="3081338"/>
          <p14:tracePt t="35230" x="1328738" y="3122613"/>
          <p14:tracePt t="35234" x="1328738" y="3128963"/>
          <p14:tracePt t="35244" x="1338263" y="3148013"/>
          <p14:tracePt t="35259" x="1338263" y="3162300"/>
          <p14:tracePt t="35269" x="1338263" y="3170238"/>
          <p14:tracePt t="35289" x="1347788" y="3208338"/>
          <p14:tracePt t="35300" x="1347788" y="3233738"/>
          <p14:tracePt t="35316" x="1347788" y="3270250"/>
          <p14:tracePt t="35319" x="1347788" y="3286125"/>
          <p14:tracePt t="35331" x="1347788" y="3300413"/>
          <p14:tracePt t="35361" x="1347788" y="3395663"/>
          <p14:tracePt t="35394" x="1346200" y="3513138"/>
          <p14:tracePt t="35425" x="1346200" y="3605213"/>
          <p14:tracePt t="35459" x="1346200" y="3684588"/>
          <p14:tracePt t="35477" x="1346200" y="3713163"/>
          <p14:tracePt t="35495" x="1346200" y="3738563"/>
          <p14:tracePt t="35507" x="1346200" y="3775075"/>
          <p14:tracePt t="35528" x="1346200" y="3810000"/>
          <p14:tracePt t="35561" x="1365250" y="3919538"/>
          <p14:tracePt t="35593" x="1365250" y="3986213"/>
          <p14:tracePt t="35624" x="1374775" y="4056063"/>
          <p14:tracePt t="35678" x="1371600" y="4113213"/>
          <p14:tracePt t="35732" x="1371600" y="4224338"/>
          <p14:tracePt t="35754" x="1371600" y="4238625"/>
          <p14:tracePt t="35816" x="1371600" y="4251325"/>
          <p14:tracePt t="35882" x="1371600" y="4271963"/>
          <p14:tracePt t="35912" x="1376363" y="4271963"/>
          <p14:tracePt t="37331" x="1376363" y="4267200"/>
          <p14:tracePt t="37360" x="1371600" y="4267200"/>
          <p14:tracePt t="37568" x="1371600" y="4260850"/>
          <p14:tracePt t="37755" x="1371600" y="4252913"/>
          <p14:tracePt t="37790" x="1365250" y="4252913"/>
          <p14:tracePt t="38100" x="1365250" y="4246563"/>
          <p14:tracePt t="38130" x="1365250" y="4237038"/>
          <p14:tracePt t="38333" x="1365250" y="4229100"/>
          <p14:tracePt t="38669" x="1365250" y="4222750"/>
          <p14:tracePt t="39490" x="1365250" y="4214813"/>
          <p14:tracePt t="39545" x="1357313" y="4205288"/>
          <p14:tracePt t="40173" x="1357313" y="4198938"/>
          <p14:tracePt t="41297" x="1357313" y="4191000"/>
          <p14:tracePt t="41308" x="1347788" y="4181475"/>
          <p14:tracePt t="41438" x="1347788" y="4167188"/>
          <p14:tracePt t="41921" x="1347788" y="4160838"/>
          <p14:tracePt t="42026" x="1347788" y="4151313"/>
          <p14:tracePt t="42543" x="1341438" y="4143375"/>
          <p14:tracePt t="46239" x="1331913" y="4133850"/>
          <p14:tracePt t="48721" x="1323975" y="4127500"/>
          <p14:tracePt t="50674" x="1352550" y="4114800"/>
          <p14:tracePt t="51956" x="1352550" y="4108450"/>
          <p14:tracePt t="52635" x="1385888" y="4108450"/>
          <p14:tracePt t="52658" x="1393825" y="4108450"/>
          <p14:tracePt t="52705" x="1400175" y="4108450"/>
          <p14:tracePt t="53021" x="1409700" y="4114800"/>
          <p14:tracePt t="53223" x="1417638" y="4114800"/>
          <p14:tracePt t="54517" x="1417638" y="4122738"/>
          <p14:tracePt t="60664" x="1651000" y="4122738"/>
          <p14:tracePt t="60674" x="1714500" y="4122738"/>
          <p14:tracePt t="60692" x="1833563" y="4117975"/>
          <p14:tracePt t="60700" x="1890713" y="4113213"/>
          <p14:tracePt t="60718" x="2052638" y="4075113"/>
          <p14:tracePt t="60735" x="2174875" y="4056063"/>
          <p14:tracePt t="60751" x="2303463" y="4037013"/>
          <p14:tracePt t="60771" x="2538413" y="4029075"/>
          <p14:tracePt t="60808" x="2836863" y="4029075"/>
          <p14:tracePt t="60839" x="3360738" y="4029075"/>
          <p14:tracePt t="60873" x="3471863" y="4029075"/>
          <p14:tracePt t="60929" x="3479800" y="4029075"/>
          <p14:tracePt t="61051" x="4038600" y="3970338"/>
          <p14:tracePt t="61117" x="4033838" y="3970338"/>
          <p14:tracePt t="61125" x="4019550" y="3970338"/>
          <p14:tracePt t="61146" x="3979863" y="3976688"/>
          <p14:tracePt t="61161" x="3927475" y="3986213"/>
          <p14:tracePt t="61174" x="3908425" y="3995738"/>
          <p14:tracePt t="61185" x="3881438" y="4005263"/>
          <p14:tracePt t="61211" x="3865563" y="4005263"/>
          <p14:tracePt t="61215" x="3852863" y="3998913"/>
          <p14:tracePt t="61224" x="3838575" y="3998913"/>
          <p14:tracePt t="61237" x="3800475" y="3984625"/>
          <p14:tracePt t="61270" x="3722688" y="3943350"/>
          <p14:tracePt t="61277" x="3694113" y="3927475"/>
          <p14:tracePt t="61304" x="3627438" y="3900488"/>
          <p14:tracePt t="61338" x="3432175" y="3851275"/>
          <p14:tracePt t="61372" x="3295650" y="3817938"/>
          <p14:tracePt t="61405" x="3200400" y="3808413"/>
          <p14:tracePt t="61436" x="3076575" y="3827463"/>
          <p14:tracePt t="61471" x="2903538" y="3867150"/>
          <p14:tracePt t="61488" x="2817813" y="3890963"/>
          <p14:tracePt t="61506" x="2760663" y="3903663"/>
          <p14:tracePt t="61537" x="2690813" y="3903663"/>
          <p14:tracePt t="61547" x="2681288" y="3903663"/>
          <p14:tracePt t="61576" x="2628900" y="3913188"/>
          <p14:tracePt t="61678" x="2628900" y="3908425"/>
          <p14:tracePt t="61691" x="2641600" y="3898900"/>
          <p14:tracePt t="61708" x="2679700" y="3889375"/>
          <p14:tracePt t="61726" x="2732088" y="3879850"/>
          <p14:tracePt t="61753" x="2817813" y="3857625"/>
          <p14:tracePt t="61760" x="2832100" y="3857625"/>
          <p14:tracePt t="61773" x="2857500" y="3848100"/>
          <p14:tracePt t="61806" x="2900363" y="3862388"/>
          <p14:tracePt t="61841" x="2917825" y="3879850"/>
          <p14:tracePt t="61872" x="2927350" y="3879850"/>
          <p14:tracePt t="61933" x="2933700" y="3879850"/>
          <p14:tracePt t="61965" x="2941638" y="3879850"/>
          <p14:tracePt t="61985" x="2957513" y="3889375"/>
          <p14:tracePt t="62006" x="2986088" y="3890963"/>
          <p14:tracePt t="62040" x="3074988" y="3913188"/>
          <p14:tracePt t="62074" x="3151188" y="3938588"/>
          <p14:tracePt t="62109" x="3252788" y="4003675"/>
          <p14:tracePt t="62114" x="3260725" y="4003675"/>
          <p14:tracePt t="62144" x="3279775" y="4013200"/>
          <p14:tracePt t="62230" x="3275013" y="4013200"/>
          <p14:tracePt t="62244" x="3248025" y="4019550"/>
          <p14:tracePt t="62259" x="3208338" y="4027488"/>
          <p14:tracePt t="62275" x="3171825" y="4033838"/>
          <p14:tracePt t="62306" x="3109913" y="4033838"/>
          <p14:tracePt t="62342" x="3052763" y="4010025"/>
          <p14:tracePt t="62377" x="3046413" y="4000500"/>
          <p14:tracePt t="62469" x="3046413" y="3994150"/>
          <p14:tracePt t="62519" x="3046413" y="3986213"/>
          <p14:tracePt t="62534" x="3051175" y="3986213"/>
          <p14:tracePt t="62560" x="3067050" y="3975100"/>
          <p14:tracePt t="62576" x="3105150" y="3975100"/>
          <p14:tracePt t="62614" x="3136900" y="3956050"/>
          <p14:tracePt t="62642" x="3213100" y="3937000"/>
          <p14:tracePt t="62673" x="3227388" y="3937000"/>
          <p14:tracePt t="62743" x="3227388" y="3929063"/>
          <p14:tracePt t="62753" x="3233738" y="3929063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DPC for </a:t>
            </a:r>
            <a:r>
              <a:rPr lang="en-US" altLang="zh-CN" dirty="0" smtClean="0"/>
              <a:t>angular modes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04248" y="314063"/>
            <a:ext cx="2135531" cy="386789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411309" y="659589"/>
            <a:ext cx="10165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Intensity decay</a:t>
            </a:r>
            <a:endParaRPr lang="zh-CN" altLang="en-US" dirty="0"/>
          </a:p>
        </p:txBody>
      </p:sp>
      <p:sp>
        <p:nvSpPr>
          <p:cNvPr id="8" name="Oval 7"/>
          <p:cNvSpPr/>
          <p:nvPr/>
        </p:nvSpPr>
        <p:spPr bwMode="auto">
          <a:xfrm rot="19800000">
            <a:off x="6893026" y="3381302"/>
            <a:ext cx="769824" cy="391398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 rot="18869308">
            <a:off x="7647052" y="3179865"/>
            <a:ext cx="5774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PDPC</a:t>
            </a:r>
            <a:endParaRPr lang="zh-CN" altLang="en-US" sz="1400" dirty="0"/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755651" y="987574"/>
            <a:ext cx="5148714" cy="3145631"/>
          </a:xfrm>
        </p:spPr>
        <p:txBody>
          <a:bodyPr/>
          <a:lstStyle/>
          <a:p>
            <a:r>
              <a:rPr lang="en-US" altLang="zh-CN" sz="1800" dirty="0" smtClean="0"/>
              <a:t>PDPC propagates reference samples along a direction opposite to the direction of the selected intra prediction mode</a:t>
            </a:r>
          </a:p>
          <a:p>
            <a:r>
              <a:rPr lang="en-US" altLang="zh-CN" sz="1800" dirty="0" smtClean="0"/>
              <a:t>Weighting factors decay exponentially with the distance to the block boundary</a:t>
            </a:r>
          </a:p>
          <a:p>
            <a:r>
              <a:rPr lang="en-US" altLang="zh-CN" sz="1800" dirty="0" smtClean="0"/>
              <a:t>It results in reducing discontinuities along block boundaries</a:t>
            </a:r>
          </a:p>
          <a:p>
            <a:endParaRPr lang="zh-CN" altLang="en-US" sz="1800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41433" y="4328588"/>
            <a:ext cx="912529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1173752" y="4456590"/>
          <a:ext cx="7455544" cy="271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Equation" r:id="rId7" imgW="5854700" imgH="215900" progId="Equation.3">
                  <p:embed/>
                </p:oleObj>
              </mc:Choice>
              <mc:Fallback>
                <p:oleObj name="Equation" r:id="rId7" imgW="5854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752" y="4456590"/>
                        <a:ext cx="7455544" cy="271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Audio 17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0941348"/>
      </p:ext>
    </p:extLst>
  </p:cSld>
  <p:clrMapOvr>
    <a:masterClrMapping/>
  </p:clrMapOvr>
  <p:transition advClick="0" advTm="80276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" x="4638675" y="2914650"/>
          <p14:tracePt t="55" x="4646613" y="2914650"/>
          <p14:tracePt t="63" x="4652963" y="2914650"/>
          <p14:tracePt t="75" x="4660900" y="2914650"/>
          <p14:tracePt t="106" x="4775200" y="2922588"/>
          <p14:tracePt t="138" x="5051425" y="2922588"/>
          <p14:tracePt t="142" x="5148263" y="2922588"/>
          <p14:tracePt t="178" x="5795963" y="2922588"/>
          <p14:tracePt t="209" x="6257925" y="2922588"/>
          <p14:tracePt t="248" x="6591300" y="2922588"/>
          <p14:tracePt t="278" x="6743700" y="2922588"/>
          <p14:tracePt t="284" x="6751638" y="2922588"/>
          <p14:tracePt t="314" x="6784975" y="2922588"/>
          <p14:tracePt t="402" x="6784975" y="2932113"/>
          <p14:tracePt t="410" x="6791325" y="2938463"/>
          <p14:tracePt t="441" x="6818313" y="2946400"/>
          <p14:tracePt t="450" x="6824663" y="2955925"/>
          <p14:tracePt t="474" x="6877050" y="2974975"/>
          <p14:tracePt t="508" x="7013575" y="3000375"/>
          <p14:tracePt t="525" x="7172325" y="3000375"/>
          <p14:tracePt t="545" x="7562850" y="3000375"/>
          <p14:tracePt t="553" x="7648575" y="3000375"/>
          <p14:tracePt t="577" x="7720013" y="3000375"/>
          <p14:tracePt t="658" x="7720013" y="3008313"/>
          <p14:tracePt t="676" x="7715250" y="3008313"/>
          <p14:tracePt t="711" x="7662863" y="3043238"/>
          <p14:tracePt t="728" x="7656513" y="3043238"/>
          <p14:tracePt t="749" x="7608888" y="3071813"/>
          <p14:tracePt t="781" x="7562850" y="3103563"/>
          <p14:tracePt t="789" x="7556500" y="3103563"/>
          <p14:tracePt t="1019" x="7548563" y="3109913"/>
          <p14:tracePt t="1121" x="7539038" y="3109913"/>
          <p14:tracePt t="1238" x="7532688" y="3109913"/>
          <p14:tracePt t="1253" x="7524750" y="3105150"/>
          <p14:tracePt t="4084" x="7558088" y="3094038"/>
          <p14:tracePt t="4111" x="7600950" y="3081338"/>
          <p14:tracePt t="4127" x="7685088" y="3057525"/>
          <p14:tracePt t="4140" x="7742238" y="3046413"/>
          <p14:tracePt t="4149" x="7862888" y="3013075"/>
          <p14:tracePt t="4180" x="8124825" y="2951163"/>
          <p14:tracePt t="4218" x="8142288" y="2951163"/>
          <p14:tracePt t="4251" x="8181975" y="2924175"/>
          <p14:tracePt t="4285" x="8248650" y="2889250"/>
          <p14:tracePt t="4320" x="8277225" y="2862263"/>
          <p14:tracePt t="4333" x="8304213" y="2855913"/>
          <p14:tracePt t="4348" x="8358188" y="2809875"/>
          <p14:tracePt t="4356" x="8394700" y="2798763"/>
          <p14:tracePt t="4384" x="8410575" y="2781300"/>
          <p14:tracePt t="4616" x="8405813" y="2781300"/>
          <p14:tracePt t="4640" x="8405813" y="2786063"/>
          <p14:tracePt t="4655" x="8405813" y="2795588"/>
          <p14:tracePt t="4666" x="8396288" y="2803525"/>
          <p14:tracePt t="4684" x="8389938" y="2819400"/>
          <p14:tracePt t="4717" x="8382000" y="2827338"/>
          <p14:tracePt t="4751" x="8366125" y="2860675"/>
          <p14:tracePt t="4762" x="8347075" y="2886075"/>
          <p14:tracePt t="4785" x="8308975" y="2908300"/>
          <p14:tracePt t="4817" x="8262938" y="2962275"/>
          <p14:tracePt t="4849" x="8220075" y="3028950"/>
          <p14:tracePt t="4880" x="8199438" y="3052763"/>
          <p14:tracePt t="4915" x="8181975" y="3071813"/>
          <p14:tracePt t="4950" x="8175625" y="3095625"/>
          <p14:tracePt t="4961" x="8158163" y="3105150"/>
          <p14:tracePt t="4985" x="8148638" y="3119438"/>
          <p14:tracePt t="5017" x="8132763" y="3146425"/>
          <p14:tracePt t="5047" x="8124825" y="3152775"/>
          <p14:tracePt t="5080" x="8113713" y="3165475"/>
          <p14:tracePt t="5164" x="8077200" y="3209925"/>
          <p14:tracePt t="5245" x="7956550" y="3338513"/>
          <p14:tracePt t="5254" x="7948613" y="3351213"/>
          <p14:tracePt t="5268" x="7939088" y="3367088"/>
          <p14:tracePt t="5287" x="7932738" y="3367088"/>
          <p14:tracePt t="5310" x="7908925" y="3390900"/>
          <p14:tracePt t="5316" x="7899400" y="3398838"/>
          <p14:tracePt t="5328" x="7891463" y="3424238"/>
          <p14:tracePt t="5354" x="7875588" y="3438525"/>
          <p14:tracePt t="5377" x="7856538" y="3455988"/>
          <p14:tracePt t="5390" x="7853363" y="3455988"/>
          <p14:tracePt t="6413" x="7847013" y="3455988"/>
          <p14:tracePt t="6542" x="7847013" y="3462338"/>
          <p14:tracePt t="6553" x="7839075" y="3462338"/>
          <p14:tracePt t="6576" x="7823200" y="3479800"/>
          <p14:tracePt t="6596" x="7796213" y="3514725"/>
          <p14:tracePt t="6606" x="7777163" y="3524250"/>
          <p14:tracePt t="6624" x="7758113" y="3552825"/>
          <p14:tracePt t="6632" x="7723188" y="3594100"/>
          <p14:tracePt t="6651" x="7658100" y="3641725"/>
          <p14:tracePt t="6689" x="7610475" y="3689350"/>
          <p14:tracePt t="6719" x="7594600" y="3714750"/>
          <p14:tracePt t="6724" x="7586663" y="3724275"/>
          <p14:tracePt t="6756" x="7577138" y="3732213"/>
          <p14:tracePt t="6790" x="7570788" y="3748088"/>
          <p14:tracePt t="6820" x="7553325" y="3775075"/>
          <p14:tracePt t="6831" x="7546975" y="3781425"/>
          <p14:tracePt t="6852" x="7527925" y="3810000"/>
          <p14:tracePt t="6889" x="7519988" y="3810000"/>
          <p14:tracePt t="6920" x="7504113" y="3817938"/>
          <p14:tracePt t="6953" x="7491413" y="3833813"/>
          <p14:tracePt t="6961" x="7491413" y="3841750"/>
          <p14:tracePt t="6974" x="7485063" y="3841750"/>
          <p14:tracePt t="6986" x="7477125" y="3851275"/>
          <p14:tracePt t="7018" x="7477125" y="3860800"/>
          <p14:tracePt t="7054" x="7470775" y="3867150"/>
          <p14:tracePt t="7089" x="7461250" y="3890963"/>
          <p14:tracePt t="7100" x="7461250" y="3898900"/>
          <p14:tracePt t="7145" x="7456488" y="3908425"/>
          <p14:tracePt t="7171" x="7453313" y="3908425"/>
          <p14:tracePt t="7363" x="7446963" y="3908425"/>
          <p14:tracePt t="7399" x="7437438" y="3908425"/>
          <p14:tracePt t="7424" x="7429500" y="3924300"/>
          <p14:tracePt t="7489" x="7423150" y="3924300"/>
          <p14:tracePt t="7515" x="7423150" y="3932238"/>
          <p14:tracePt t="7573" x="7413625" y="3932238"/>
          <p14:tracePt t="7610" x="7405688" y="3932238"/>
          <p14:tracePt t="7748" x="7399338" y="3932238"/>
          <p14:tracePt t="7776" x="7391400" y="3932238"/>
          <p14:tracePt t="7792" x="7391400" y="3938588"/>
          <p14:tracePt t="7809" x="7385050" y="3938588"/>
          <p14:tracePt t="7817" x="7375525" y="3938588"/>
          <p14:tracePt t="7933" x="7361238" y="3938588"/>
          <p14:tracePt t="8016" x="7358063" y="3938588"/>
          <p14:tracePt t="8109" x="7358063" y="3922713"/>
          <p14:tracePt t="8126" x="7358063" y="3914775"/>
          <p14:tracePt t="8160" x="7351713" y="3900488"/>
          <p14:tracePt t="8187" x="7334250" y="3884613"/>
          <p14:tracePt t="8231" x="7319963" y="3867150"/>
          <p14:tracePt t="8243" x="7319963" y="3860800"/>
          <p14:tracePt t="8299" x="7319963" y="3852863"/>
          <p14:tracePt t="8319" x="7319963" y="3836988"/>
          <p14:tracePt t="8338" x="7289800" y="3795713"/>
          <p14:tracePt t="8352" x="7289800" y="3789363"/>
          <p14:tracePt t="8419" x="7280275" y="3760788"/>
          <p14:tracePt t="8452" x="7272338" y="3713163"/>
          <p14:tracePt t="8492" x="7272338" y="3700463"/>
          <p14:tracePt t="8519" x="7272338" y="3657600"/>
          <p14:tracePt t="8552" x="7286625" y="3617913"/>
          <p14:tracePt t="8585" x="7294563" y="3603625"/>
          <p14:tracePt t="8622" x="7310438" y="3560763"/>
          <p14:tracePt t="8657" x="7319963" y="3503613"/>
          <p14:tracePt t="8667" x="7329488" y="3471863"/>
          <p14:tracePt t="8690" x="7329488" y="3429000"/>
          <p14:tracePt t="8722" x="7329488" y="3379788"/>
          <p14:tracePt t="8754" x="7329488" y="3300413"/>
          <p14:tracePt t="8786" x="7329488" y="3186113"/>
          <p14:tracePt t="8819" x="7329488" y="3065463"/>
          <p14:tracePt t="8853" x="7329488" y="2898775"/>
          <p14:tracePt t="8891" x="7324725" y="2736850"/>
          <p14:tracePt t="8899" x="7324725" y="2655888"/>
          <p14:tracePt t="8923" x="7300913" y="2579688"/>
          <p14:tracePt t="8955" x="7277100" y="2479675"/>
          <p14:tracePt t="8962" x="7277100" y="2460625"/>
          <p14:tracePt t="8985" x="7275513" y="2408238"/>
          <p14:tracePt t="9020" x="7253288" y="2312988"/>
          <p14:tracePt t="9057" x="7234238" y="2227263"/>
          <p14:tracePt t="9089" x="7196138" y="2105025"/>
          <p14:tracePt t="9122" x="7177088" y="2057400"/>
          <p14:tracePt t="9158" x="7161213" y="2014538"/>
          <p14:tracePt t="9189" x="7151688" y="2005013"/>
          <p14:tracePt t="9234" x="7143750" y="2005013"/>
          <p14:tracePt t="9255" x="7129463" y="2041525"/>
          <p14:tracePt t="9289" x="7096125" y="2190750"/>
          <p14:tracePt t="9295" x="7077075" y="2274888"/>
          <p14:tracePt t="9320" x="7048500" y="2384425"/>
          <p14:tracePt t="9356" x="7032625" y="2562225"/>
          <p14:tracePt t="9386" x="7000875" y="2771775"/>
          <p14:tracePt t="9418" x="6981825" y="3013075"/>
          <p14:tracePt t="9453" x="6967538" y="3260725"/>
          <p14:tracePt t="9468" x="6956425" y="3355975"/>
          <p14:tracePt t="9490" x="6956425" y="3490913"/>
          <p14:tracePt t="9522" x="6977063" y="3633788"/>
          <p14:tracePt t="9554" x="7004050" y="3733800"/>
          <p14:tracePt t="9587" x="7023100" y="3795713"/>
          <p14:tracePt t="9623" x="7027863" y="3838575"/>
          <p14:tracePt t="9658" x="7027863" y="3894138"/>
          <p14:tracePt t="9668" x="7027863" y="3941763"/>
          <p14:tracePt t="9691" x="7034213" y="3981450"/>
          <p14:tracePt t="9724" x="7053263" y="4029075"/>
          <p14:tracePt t="9758" x="7099300" y="4108450"/>
          <p14:tracePt t="9786" x="7115175" y="4151313"/>
          <p14:tracePt t="9823" x="7132638" y="4171950"/>
          <p14:tracePt t="9857" x="7146925" y="4189413"/>
          <p14:tracePt t="9865" x="7153275" y="4195763"/>
          <p14:tracePt t="9891" x="7170738" y="4205288"/>
          <p14:tracePt t="9923" x="7205663" y="4222750"/>
          <p14:tracePt t="9955" x="7239000" y="4222750"/>
          <p14:tracePt t="9963" x="7242175" y="4222750"/>
          <p14:tracePt t="9990" x="7248525" y="4222750"/>
          <p14:tracePt t="10020" x="7291388" y="4195763"/>
          <p14:tracePt t="10023" x="7319963" y="4179888"/>
          <p14:tracePt t="10056" x="7370763" y="4124325"/>
          <p14:tracePt t="10090" x="7377113" y="4089400"/>
          <p14:tracePt t="10124" x="7396163" y="4019550"/>
          <p14:tracePt t="10157" x="7404100" y="3829050"/>
          <p14:tracePt t="10191" x="7380288" y="3595688"/>
          <p14:tracePt t="10201" x="7367588" y="3484563"/>
          <p14:tracePt t="10224" x="7343775" y="3408363"/>
          <p14:tracePt t="10256" x="7300913" y="3267075"/>
          <p14:tracePt t="10292" x="7277100" y="3181350"/>
          <p14:tracePt t="10324" x="7267575" y="3146425"/>
          <p14:tracePt t="10356" x="7258050" y="3113088"/>
          <p14:tracePt t="10390" x="7258050" y="3105150"/>
          <p14:tracePt t="10420" x="7258050" y="3090863"/>
          <p14:tracePt t="10425" x="7251700" y="3081338"/>
          <p14:tracePt t="10460" x="7251700" y="3067050"/>
          <p14:tracePt t="10491" x="7251700" y="3022600"/>
          <p14:tracePt t="10521" x="7251700" y="2927350"/>
          <p14:tracePt t="10556" x="7251700" y="2865438"/>
          <p14:tracePt t="10591" x="7242175" y="2813050"/>
          <p14:tracePt t="10625" x="7232650" y="2795588"/>
          <p14:tracePt t="10635" x="7224713" y="2789238"/>
          <p14:tracePt t="10659" x="7224713" y="2781300"/>
          <p14:tracePt t="10736" x="7224713" y="2771775"/>
          <p14:tracePt t="10756" x="7224713" y="2733675"/>
          <p14:tracePt t="10787" x="7191375" y="2603500"/>
          <p14:tracePt t="10822" x="7191375" y="2570163"/>
          <p14:tracePt t="10874" x="7175500" y="2552700"/>
          <p14:tracePt t="10927" x="7161213" y="2532063"/>
          <p14:tracePt t="10985" x="7153275" y="2532063"/>
          <p14:tracePt t="11032" x="7146925" y="2532063"/>
          <p14:tracePt t="11078" x="7129463" y="2532063"/>
          <p14:tracePt t="11113" x="7123113" y="2532063"/>
          <p14:tracePt t="11142" x="7115175" y="2532063"/>
          <p14:tracePt t="13446" x="7199313" y="2527300"/>
          <p14:tracePt t="13494" x="7205663" y="2533650"/>
          <p14:tracePt t="14387" x="7205663" y="2541588"/>
          <p14:tracePt t="14396" x="7205663" y="2552700"/>
          <p14:tracePt t="14412" x="7218363" y="2613025"/>
          <p14:tracePt t="14427" x="7232650" y="2665413"/>
          <p14:tracePt t="14464" x="7270750" y="2771775"/>
          <p14:tracePt t="14492" x="7299325" y="2833688"/>
          <p14:tracePt t="14500" x="7308850" y="2852738"/>
          <p14:tracePt t="14529" x="7334250" y="2900363"/>
          <p14:tracePt t="14564" x="7394575" y="2976563"/>
          <p14:tracePt t="14596" x="7424738" y="3098800"/>
          <p14:tracePt t="14629" x="7451725" y="3217863"/>
          <p14:tracePt t="14660" x="7486650" y="3390900"/>
          <p14:tracePt t="14696" x="7486650" y="3455988"/>
          <p14:tracePt t="14728" x="7496175" y="3486150"/>
          <p14:tracePt t="14744" x="7504113" y="3503613"/>
          <p14:tracePt t="14768" x="7504113" y="3517900"/>
          <p14:tracePt t="14813" x="7504113" y="3527425"/>
          <p14:tracePt t="14837" x="7513638" y="3541713"/>
          <p14:tracePt t="14863" x="7519988" y="3557588"/>
          <p14:tracePt t="14893" x="7529513" y="3584575"/>
          <p14:tracePt t="14928" x="7553325" y="3684588"/>
          <p14:tracePt t="14963" x="7577138" y="3748088"/>
          <p14:tracePt t="14981" x="7594600" y="3789363"/>
          <p14:tracePt t="14994" x="7604125" y="3808413"/>
          <p14:tracePt t="15033" x="7639050" y="3867150"/>
          <p14:tracePt t="15095" x="7656513" y="3884613"/>
          <p14:tracePt t="15179" x="7661275" y="3884613"/>
          <p14:tracePt t="15247" x="7661275" y="3890963"/>
          <p14:tracePt t="15257" x="7661275" y="3898900"/>
          <p14:tracePt t="15274" x="7661275" y="3914775"/>
          <p14:tracePt t="15301" x="7656513" y="3924300"/>
          <p14:tracePt t="15330" x="7656513" y="3941763"/>
          <p14:tracePt t="15363" x="7646988" y="3957638"/>
          <p14:tracePt t="15394" x="7639050" y="3957638"/>
          <p14:tracePt t="15427" x="7632700" y="3967163"/>
          <p14:tracePt t="15793" x="7627938" y="3967163"/>
          <p14:tracePt t="15809" x="7624763" y="3967163"/>
          <p14:tracePt t="17301" x="7624763" y="3962400"/>
          <p14:tracePt t="17958" x="7629525" y="3946525"/>
          <p14:tracePt t="17984" x="7629525" y="3938588"/>
          <p14:tracePt t="18014" x="7639050" y="3922713"/>
          <p14:tracePt t="18034" x="7639050" y="3914775"/>
          <p14:tracePt t="18066" x="7656513" y="3890963"/>
          <p14:tracePt t="18098" x="7680325" y="3865563"/>
          <p14:tracePt t="18133" x="7680325" y="3856038"/>
          <p14:tracePt t="18195" x="7689850" y="3838575"/>
          <p14:tracePt t="18227" x="7704138" y="3824288"/>
          <p14:tracePt t="18265" x="7704138" y="3814763"/>
          <p14:tracePt t="18298" x="7713663" y="3800475"/>
          <p14:tracePt t="18330" x="7729538" y="3775075"/>
          <p14:tracePt t="19324" x="7796213" y="3679825"/>
          <p14:tracePt t="19374" x="7920038" y="3565525"/>
          <p14:tracePt t="19386" x="7947025" y="3546475"/>
          <p14:tracePt t="19426" x="7977188" y="3519488"/>
          <p14:tracePt t="19440" x="8037513" y="3451225"/>
          <p14:tracePt t="19471" x="8053388" y="3427413"/>
          <p14:tracePt t="19495" x="8113713" y="3338513"/>
          <p14:tracePt t="19504" x="8137525" y="3303588"/>
          <p14:tracePt t="19535" x="8189913" y="3213100"/>
          <p14:tracePt t="19550" x="8237538" y="3141663"/>
          <p14:tracePt t="19577" x="8305800" y="3032125"/>
          <p14:tracePt t="19604" x="8315325" y="2994025"/>
          <p14:tracePt t="19619" x="8323263" y="2984500"/>
          <p14:tracePt t="19635" x="8323263" y="2976563"/>
          <p14:tracePt t="19705" x="8342313" y="2960688"/>
          <p14:tracePt t="19727" x="8358188" y="2947988"/>
          <p14:tracePt t="19744" x="8366125" y="2932113"/>
          <p14:tracePt t="19899" x="8361363" y="2932113"/>
          <p14:tracePt t="19930" x="8351838" y="2936875"/>
          <p14:tracePt t="19941" x="8351838" y="2946400"/>
          <p14:tracePt t="19954" x="8323263" y="2974975"/>
          <p14:tracePt t="19960" x="8313738" y="2994025"/>
          <p14:tracePt t="19977" x="8304213" y="3013075"/>
          <p14:tracePt t="20002" x="8275638" y="3046413"/>
          <p14:tracePt t="20010" x="8266113" y="3060700"/>
          <p14:tracePt t="20036" x="8248650" y="3070225"/>
          <p14:tracePt t="20066" x="8224838" y="3113088"/>
          <p14:tracePt t="20100" x="8215313" y="3132138"/>
          <p14:tracePt t="20132" x="8199438" y="3155950"/>
          <p14:tracePt t="20165" x="8175625" y="3175000"/>
          <p14:tracePt t="20201" x="8148638" y="3219450"/>
          <p14:tracePt t="20235" x="8104188" y="3271838"/>
          <p14:tracePt t="20245" x="8094663" y="3281363"/>
          <p14:tracePt t="20267" x="8077200" y="3309938"/>
          <p14:tracePt t="20297" x="8043863" y="3348038"/>
          <p14:tracePt t="20334" x="8032750" y="3362325"/>
          <p14:tracePt t="20371" x="8024813" y="3384550"/>
          <p14:tracePt t="20381" x="8018463" y="3390900"/>
          <p14:tracePt t="20403" x="8001000" y="3408363"/>
          <p14:tracePt t="20435" x="7985125" y="3432175"/>
          <p14:tracePt t="20453" x="7985125" y="3438525"/>
          <p14:tracePt t="20485" x="7977188" y="3446463"/>
          <p14:tracePt t="20502" x="7970838" y="3452813"/>
          <p14:tracePt t="20536" x="7961313" y="3476625"/>
          <p14:tracePt t="20547" x="7953375" y="3486150"/>
          <p14:tracePt t="20570" x="7948613" y="3495675"/>
          <p14:tracePt t="20602" x="7934325" y="3519488"/>
          <p14:tracePt t="20637" x="7905750" y="3567113"/>
          <p14:tracePt t="20668" x="7880350" y="3600450"/>
          <p14:tracePt t="20673" x="7880350" y="3603625"/>
          <p14:tracePt t="20703" x="7872413" y="3622675"/>
          <p14:tracePt t="20736" x="7858125" y="3633788"/>
          <p14:tracePt t="20815" x="7851775" y="3641725"/>
          <p14:tracePt t="20825" x="7842250" y="3648075"/>
          <p14:tracePt t="20841" x="7842250" y="3657600"/>
          <p14:tracePt t="20868" x="7834313" y="3684588"/>
          <p14:tracePt t="20899" x="7824788" y="3690938"/>
          <p14:tracePt t="20935" x="7818438" y="3698875"/>
          <p14:tracePt t="22871" x="7820025" y="3698875"/>
          <p14:tracePt t="22888" x="7847013" y="3698875"/>
          <p14:tracePt t="22909" x="7847013" y="3686175"/>
          <p14:tracePt t="22928" x="7847013" y="3660775"/>
          <p14:tracePt t="22938" x="7847013" y="3652838"/>
          <p14:tracePt t="22958" x="7858125" y="3603625"/>
          <p14:tracePt t="22972" x="7862888" y="3552825"/>
          <p14:tracePt t="23007" x="7885113" y="3405188"/>
          <p14:tracePt t="23038" x="7891463" y="3257550"/>
          <p14:tracePt t="23069" x="7896225" y="3151188"/>
          <p14:tracePt t="23105" x="7896225" y="2990850"/>
          <p14:tracePt t="23140" x="7896225" y="2828925"/>
          <p14:tracePt t="23173" x="7886700" y="2660650"/>
          <p14:tracePt t="23206" x="7877175" y="2643188"/>
          <p14:tracePt t="23276" x="7824788" y="2562225"/>
          <p14:tracePt t="23306" x="7742238" y="2436813"/>
          <p14:tracePt t="23317" x="7732713" y="2409825"/>
          <p14:tracePt t="23337" x="7677150" y="2332038"/>
          <p14:tracePt t="23369" x="7634288" y="2174875"/>
          <p14:tracePt t="23405" x="7499350" y="1931988"/>
          <p14:tracePt t="23440" x="7448550" y="1855788"/>
          <p14:tracePt t="23456" x="7439025" y="1838325"/>
          <p14:tracePt t="23474" x="7405688" y="1784350"/>
          <p14:tracePt t="23502" x="7348538" y="1695450"/>
          <p14:tracePt t="23507" x="7348538" y="1676400"/>
          <p14:tracePt t="23542" x="7323138" y="1631950"/>
          <p14:tracePt t="23573" x="7270750" y="1562100"/>
          <p14:tracePt t="23583" x="7261225" y="1543050"/>
          <p14:tracePt t="23603" x="7243763" y="1508125"/>
          <p14:tracePt t="23640" x="7199313" y="1409700"/>
          <p14:tracePt t="23675" x="7189788" y="1385888"/>
          <p14:tracePt t="23709" x="7189788" y="1298575"/>
          <p14:tracePt t="23719" x="7180263" y="1265238"/>
          <p14:tracePt t="23739" x="7175500" y="1214438"/>
          <p14:tracePt t="23770" x="7165975" y="1174750"/>
          <p14:tracePt t="23804" x="7129463" y="1055688"/>
          <p14:tracePt t="23842" x="7075488" y="984250"/>
          <p14:tracePt t="23873" x="7042150" y="931863"/>
          <p14:tracePt t="23885" x="7034213" y="922338"/>
          <p14:tracePt t="23906" x="7024688" y="904875"/>
          <p14:tracePt t="23941" x="6986588" y="850900"/>
          <p14:tracePt t="23960" x="6958013" y="793750"/>
          <p14:tracePt t="23980" x="6942138" y="765175"/>
          <p14:tracePt t="23987" x="6932613" y="757238"/>
          <p14:tracePt t="24005" x="6932613" y="741363"/>
          <p14:tracePt t="24037" x="6915150" y="688975"/>
          <p14:tracePt t="24074" x="6915150" y="674688"/>
          <p14:tracePt t="24195" x="6919913" y="681038"/>
          <p14:tracePt t="24211" x="6948488" y="738188"/>
          <p14:tracePt t="24224" x="6972300" y="774700"/>
          <p14:tracePt t="24252" x="7072313" y="914400"/>
          <p14:tracePt t="24258" x="7113588" y="979488"/>
          <p14:tracePt t="24274" x="7143750" y="1019175"/>
          <p14:tracePt t="24308" x="7205663" y="1122363"/>
          <p14:tracePt t="24339" x="7253288" y="1231900"/>
          <p14:tracePt t="24373" x="7327900" y="1400175"/>
          <p14:tracePt t="24409" x="7386638" y="1555750"/>
          <p14:tracePt t="24422" x="7385050" y="1581150"/>
          <p14:tracePt t="24439" x="7385050" y="1589088"/>
          <p14:tracePt t="24452" x="7391400" y="1600200"/>
          <p14:tracePt t="24472" x="7399338" y="1614488"/>
          <p14:tracePt t="24508" x="7415213" y="1665288"/>
          <p14:tracePt t="24538" x="7432675" y="1681163"/>
          <p14:tracePt t="24571" x="7458075" y="1717675"/>
          <p14:tracePt t="24607" x="7513638" y="1784350"/>
          <p14:tracePt t="24640" x="7570788" y="1874838"/>
          <p14:tracePt t="24644" x="7586663" y="1900238"/>
          <p14:tracePt t="24678" x="7651750" y="1998663"/>
          <p14:tracePt t="24710" x="7677150" y="2033588"/>
          <p14:tracePt t="24876" x="7700963" y="2033588"/>
          <p14:tracePt t="24894" x="7767638" y="2047875"/>
          <p14:tracePt t="24899" x="7775575" y="2047875"/>
          <p14:tracePt t="24952" x="7796213" y="2047875"/>
          <p14:tracePt t="25002" x="7905750" y="2084388"/>
          <p14:tracePt t="25016" x="7923213" y="2090738"/>
          <p14:tracePt t="25031" x="7943850" y="2100263"/>
          <p14:tracePt t="25089" x="7951788" y="2100263"/>
          <p14:tracePt t="25109" x="7958138" y="2100263"/>
          <p14:tracePt t="25129" x="7972425" y="2100263"/>
          <p14:tracePt t="25156" x="8008938" y="2093913"/>
          <p14:tracePt t="25169" x="8027988" y="2084388"/>
          <p14:tracePt t="25192" x="8066088" y="2084388"/>
          <p14:tracePt t="25197" x="8072438" y="2084388"/>
          <p14:tracePt t="25217" x="8086725" y="2084388"/>
          <p14:tracePt t="25316" x="8086725" y="2076450"/>
          <p14:tracePt t="26611" x="8081963" y="2076450"/>
          <p14:tracePt t="27238" x="8075613" y="2076450"/>
          <p14:tracePt t="27321" x="8075613" y="2070100"/>
          <p14:tracePt t="27370" x="8075613" y="2062163"/>
          <p14:tracePt t="27469" x="8067675" y="2062163"/>
          <p14:tracePt t="27504" x="8067675" y="2052638"/>
          <p14:tracePt t="27525" x="8058150" y="2052638"/>
          <p14:tracePt t="27601" x="8051800" y="2052638"/>
          <p14:tracePt t="27611" x="8043863" y="2052638"/>
          <p14:tracePt t="27723" x="8037513" y="2052638"/>
          <p14:tracePt t="27789" x="8037513" y="2060575"/>
          <p14:tracePt t="27855" x="8029575" y="2060575"/>
          <p14:tracePt t="27914" x="8015288" y="2060575"/>
          <p14:tracePt t="27923" x="8010525" y="2060575"/>
          <p14:tracePt t="27945" x="8008938" y="2060575"/>
          <p14:tracePt t="28101" x="8001000" y="2052638"/>
          <p14:tracePt t="28114" x="7994650" y="2052638"/>
          <p14:tracePt t="28131" x="7975600" y="2052638"/>
          <p14:tracePt t="28626" x="7958138" y="2052638"/>
          <p14:tracePt t="28690" x="7948613" y="2052638"/>
          <p14:tracePt t="28706" x="7942263" y="2052638"/>
          <p14:tracePt t="28788" x="7934325" y="2052638"/>
          <p14:tracePt t="28806" x="7924800" y="2060575"/>
          <p14:tracePt t="28840" x="7918450" y="2060575"/>
          <p14:tracePt t="28867" x="7900988" y="2066925"/>
          <p14:tracePt t="28881" x="7862888" y="2066925"/>
          <p14:tracePt t="28895" x="7856538" y="2066925"/>
          <p14:tracePt t="29539" x="7848600" y="2066925"/>
          <p14:tracePt t="30848" x="7839075" y="2066925"/>
          <p14:tracePt t="30869" x="7815263" y="2076450"/>
          <p14:tracePt t="30879" x="7808913" y="2076450"/>
          <p14:tracePt t="30901" x="7794625" y="2076450"/>
          <p14:tracePt t="30915" x="7770813" y="2084388"/>
          <p14:tracePt t="30944" x="7753350" y="2084388"/>
          <p14:tracePt t="30953" x="7747000" y="2084388"/>
          <p14:tracePt t="31002" x="7739063" y="2084388"/>
          <p14:tracePt t="31016" x="7737475" y="2084388"/>
          <p14:tracePt t="31049" x="7694613" y="2093913"/>
          <p14:tracePt t="31079" x="7686675" y="2100263"/>
          <p14:tracePt t="31083" x="7680325" y="2100263"/>
          <p14:tracePt t="31115" x="7666038" y="2100263"/>
          <p14:tracePt t="31147" x="7618413" y="2117725"/>
          <p14:tracePt t="31184" x="7553325" y="2155825"/>
          <p14:tracePt t="31220" x="7405688" y="2193925"/>
          <p14:tracePt t="31229" x="7366000" y="2198688"/>
          <p14:tracePt t="31251" x="7258050" y="2232025"/>
          <p14:tracePt t="31283" x="6858000" y="2336800"/>
          <p14:tracePt t="31294" x="6551613" y="2419350"/>
          <p14:tracePt t="31315" x="6237288" y="2533650"/>
          <p14:tracePt t="31349" x="5781675" y="2828925"/>
          <p14:tracePt t="31384" x="5553075" y="3057525"/>
          <p14:tracePt t="31414" x="5480050" y="3170238"/>
          <p14:tracePt t="31448" x="5384800" y="3295650"/>
          <p14:tracePt t="31462" x="5346700" y="3346450"/>
          <p14:tracePt t="31481" x="5291138" y="3433763"/>
          <p14:tracePt t="31515" x="5141913" y="3662363"/>
          <p14:tracePt t="31549" x="5043488" y="3827463"/>
          <p14:tracePt t="31583" x="5014913" y="3884613"/>
          <p14:tracePt t="31611" x="4989513" y="3917950"/>
          <p14:tracePt t="31646" x="4851400" y="3995738"/>
          <p14:tracePt t="31679" x="4667250" y="4108450"/>
          <p14:tracePt t="31712" x="4114800" y="4343400"/>
          <p14:tracePt t="31748" x="3848100" y="4486275"/>
          <p14:tracePt t="31784" x="3760788" y="4514850"/>
          <p14:tracePt t="31850" x="3695700" y="4533900"/>
          <p14:tracePt t="31881" x="3605213" y="4557713"/>
          <p14:tracePt t="31916" x="3509963" y="4579938"/>
          <p14:tracePt t="31947" x="3446463" y="4603750"/>
          <p14:tracePt t="31959" x="3436938" y="4603750"/>
          <p14:tracePt t="31981" x="3408363" y="4610100"/>
          <p14:tracePt t="32016" x="3371850" y="4622800"/>
          <p14:tracePt t="32046" x="3275013" y="4667250"/>
          <p14:tracePt t="32078" x="3236913" y="4679950"/>
          <p14:tracePt t="32114" x="3232150" y="4679950"/>
          <p14:tracePt t="32147" x="3190875" y="4686300"/>
          <p14:tracePt t="32180" x="3148013" y="4705350"/>
          <p14:tracePt t="32218" x="3067050" y="4714875"/>
          <p14:tracePt t="32255" x="2943225" y="4746625"/>
          <p14:tracePt t="32268" x="2884488" y="4767263"/>
          <p14:tracePt t="32294" x="2819400" y="4767263"/>
          <p14:tracePt t="32317" x="2771775" y="4767263"/>
          <p14:tracePt t="32350" x="2765425" y="4767263"/>
          <p14:tracePt t="32452" x="2755900" y="4767263"/>
          <p14:tracePt t="32461" x="2724150" y="4760913"/>
          <p14:tracePt t="32482" x="2705100" y="4760913"/>
          <p14:tracePt t="32494" x="2660650" y="4751388"/>
          <p14:tracePt t="32518" x="2633663" y="4741863"/>
          <p14:tracePt t="32551" x="2609850" y="4741863"/>
          <p14:tracePt t="32586" x="2603500" y="4741863"/>
          <p14:tracePt t="32668" x="2608263" y="4741863"/>
          <p14:tracePt t="32677" x="2617788" y="4732338"/>
          <p14:tracePt t="32694" x="2655888" y="4722813"/>
          <p14:tracePt t="32716" x="2724150" y="4700588"/>
          <p14:tracePt t="32751" x="2800350" y="4694238"/>
          <p14:tracePt t="32757" x="2808288" y="4684713"/>
          <p14:tracePt t="32782" x="2817813" y="4684713"/>
          <p14:tracePt t="32812" x="2836863" y="4684713"/>
          <p14:tracePt t="32848" x="2886075" y="4667250"/>
          <p14:tracePt t="32879" x="2908300" y="4667250"/>
          <p14:tracePt t="32912" x="2960688" y="4667250"/>
          <p14:tracePt t="32926" x="2967038" y="4667250"/>
          <p14:tracePt t="32947" x="2990850" y="4667250"/>
          <p14:tracePt t="32960" x="2998788" y="4667250"/>
          <p14:tracePt t="32984" x="3005138" y="4667250"/>
          <p14:tracePt t="33016" x="3019425" y="4667250"/>
          <p14:tracePt t="33047" x="3028950" y="4667250"/>
          <p14:tracePt t="33050" x="3036888" y="4667250"/>
          <p14:tracePt t="33131" x="3036888" y="4672013"/>
          <p14:tracePt t="33157" x="3033713" y="4686300"/>
          <p14:tracePt t="33181" x="3033713" y="4695825"/>
          <p14:tracePt t="33217" x="3033713" y="4703763"/>
          <p14:tracePt t="33250" x="3041650" y="4718050"/>
          <p14:tracePt t="33283" x="3041650" y="4727575"/>
          <p14:tracePt t="33350" x="3048000" y="4741863"/>
          <p14:tracePt t="33417" x="3057525" y="4751388"/>
          <p14:tracePt t="33513" x="3233738" y="4765675"/>
          <p14:tracePt t="33598" x="4024313" y="4719638"/>
          <p14:tracePt t="33605" x="4565650" y="4713288"/>
          <p14:tracePt t="33632" x="4953000" y="4689475"/>
          <p14:tracePt t="33652" x="5067300" y="4689475"/>
          <p14:tracePt t="33682" x="5708650" y="4670425"/>
          <p14:tracePt t="33709" x="6034088" y="4622800"/>
          <p14:tracePt t="33737" x="6819900" y="4427538"/>
          <p14:tracePt t="33745" x="6915150" y="4405313"/>
          <p14:tracePt t="33786" x="7258050" y="4310063"/>
          <p14:tracePt t="33810" x="7299325" y="4298950"/>
          <p14:tracePt t="33830" x="7334250" y="4279900"/>
          <p14:tracePt t="33858" x="7342188" y="4279900"/>
          <p14:tracePt t="33878" x="7396163" y="4279900"/>
          <p14:tracePt t="33900" x="7415213" y="4279900"/>
          <p14:tracePt t="33956" x="7429500" y="4279900"/>
          <p14:tracePt t="33966" x="7439025" y="4284663"/>
          <p14:tracePt t="33984" x="7508875" y="4338638"/>
          <p14:tracePt t="34017" x="7532688" y="4356100"/>
          <p14:tracePt t="34048" x="7539038" y="4370388"/>
          <p14:tracePt t="34081" x="7523163" y="4452938"/>
          <p14:tracePt t="34114" x="7491413" y="4529138"/>
          <p14:tracePt t="34152" x="7418388" y="4643438"/>
          <p14:tracePt t="34183" x="7358063" y="4708525"/>
          <p14:tracePt t="34218" x="7319963" y="4743450"/>
          <p14:tracePt t="34254" x="7270750" y="4779963"/>
          <p14:tracePt t="34285" x="7262813" y="4789488"/>
          <p14:tracePt t="34318" x="7246938" y="4795838"/>
          <p14:tracePt t="34394" x="7237413" y="4805363"/>
          <p14:tracePt t="34431" x="7229475" y="4805363"/>
          <p14:tracePt t="34453" x="7223125" y="4805363"/>
          <p14:tracePt t="34489" x="7199313" y="4805363"/>
          <p14:tracePt t="34518" x="7191375" y="4819650"/>
          <p14:tracePt t="34583" x="7213600" y="4789488"/>
          <p14:tracePt t="34619" x="7272338" y="4741863"/>
          <p14:tracePt t="34649" x="7327900" y="4705350"/>
          <p14:tracePt t="34687" x="7380288" y="4686300"/>
          <p14:tracePt t="34720" x="7396163" y="4679950"/>
          <p14:tracePt t="34731" x="7404100" y="4679950"/>
          <p14:tracePt t="34755" x="7410450" y="4679950"/>
          <p14:tracePt t="34787" x="7434263" y="4670425"/>
          <p14:tracePt t="34820" x="7443788" y="4670425"/>
          <p14:tracePt t="34849" x="7458075" y="4670425"/>
          <p14:tracePt t="34883" x="7499350" y="4670425"/>
          <p14:tracePt t="34916" x="7500938" y="4670425"/>
          <p14:tracePt t="34953" x="7513638" y="4670425"/>
          <p14:tracePt t="34970" x="7532688" y="4670425"/>
          <p14:tracePt t="34986" x="7539038" y="4670425"/>
          <p14:tracePt t="35086" x="7539038" y="4675188"/>
          <p14:tracePt t="35119" x="7534275" y="4675188"/>
          <p14:tracePt t="35144" x="7534275" y="4684713"/>
          <p14:tracePt t="35163" x="7524750" y="4691063"/>
          <p14:tracePt t="35244" x="7524750" y="4699000"/>
          <p14:tracePt t="35278" x="7524750" y="4708525"/>
          <p14:tracePt t="35317" x="7524750" y="4714875"/>
          <p14:tracePt t="35448" x="7500938" y="4714875"/>
          <p14:tracePt t="35459" x="7485063" y="4714875"/>
          <p14:tracePt t="35482" x="7442200" y="4714875"/>
          <p14:tracePt t="35494" x="7410450" y="4714875"/>
          <p14:tracePt t="35520" x="7361238" y="4714875"/>
          <p14:tracePt t="35551" x="7353300" y="4722813"/>
          <p14:tracePt t="35589" x="7329488" y="4729163"/>
          <p14:tracePt t="35617" x="7304088" y="4729163"/>
          <p14:tracePt t="35650" x="7280275" y="4729163"/>
          <p14:tracePt t="35687" x="7237413" y="4738688"/>
          <p14:tracePt t="35721" x="7175500" y="4757738"/>
          <p14:tracePt t="35732" x="7167563" y="4757738"/>
          <p14:tracePt t="35753" x="7162800" y="4757738"/>
          <p14:tracePt t="36082" x="7156450" y="4757738"/>
          <p14:tracePt t="36100" x="7132638" y="4757738"/>
          <p14:tracePt t="36122" x="6996113" y="4757738"/>
          <p14:tracePt t="36131" x="6796088" y="4757738"/>
          <p14:tracePt t="36147" x="6529388" y="4775200"/>
          <p14:tracePt t="36165" x="6205538" y="4827588"/>
          <p14:tracePt t="36187" x="5924550" y="4856163"/>
          <p14:tracePt t="36220" x="5618163" y="4856163"/>
          <p14:tracePt t="36253" x="5251450" y="4862513"/>
          <p14:tracePt t="36306" x="4986338" y="4891088"/>
          <p14:tracePt t="36395" x="4695825" y="4927600"/>
          <p14:tracePt t="36460" x="4610100" y="4927600"/>
          <p14:tracePt t="36468" x="4465638" y="4927600"/>
          <p14:tracePt t="36475" x="4446588" y="4927600"/>
          <p14:tracePt t="36508" x="4356100" y="4927600"/>
          <p14:tracePt t="36521" x="4308475" y="4927600"/>
          <p14:tracePt t="36552" x="4275138" y="4927600"/>
          <p14:tracePt t="36565" x="4186238" y="4927600"/>
          <p14:tracePt t="36584" x="4129088" y="4927600"/>
          <p14:tracePt t="36617" x="4056063" y="4927600"/>
          <p14:tracePt t="36650" x="4032250" y="4927600"/>
          <p14:tracePt t="36685" x="3995738" y="4927600"/>
          <p14:tracePt t="36721" x="3913188" y="4927600"/>
          <p14:tracePt t="36752" x="3905250" y="4927600"/>
          <p14:tracePt t="36783" x="3905250" y="4919663"/>
          <p14:tracePt t="36816" x="3922713" y="4910138"/>
          <p14:tracePt t="36826" x="3933825" y="4910138"/>
          <p14:tracePt t="36851" x="3957638" y="4903788"/>
          <p14:tracePt t="36887" x="4046538" y="4884738"/>
          <p14:tracePt t="36922" x="4146550" y="4879975"/>
          <p14:tracePt t="36954" x="4348163" y="4841875"/>
          <p14:tracePt t="36958" x="4405313" y="4837113"/>
          <p14:tracePt t="36989" x="4591050" y="4805363"/>
          <p14:tracePt t="37018" x="4686300" y="4781550"/>
          <p14:tracePt t="37051" x="4779963" y="4772025"/>
          <p14:tracePt t="37085" x="4870450" y="4772025"/>
          <p14:tracePt t="37121" x="4979988" y="4751388"/>
          <p14:tracePt t="37155" x="5048250" y="4738688"/>
          <p14:tracePt t="37189" x="5176838" y="4738688"/>
          <p14:tracePt t="37223" x="5295900" y="4738688"/>
          <p14:tracePt t="37232" x="5332413" y="4738688"/>
          <p14:tracePt t="37257" x="5367338" y="4738688"/>
          <p14:tracePt t="37287" x="5408613" y="4738688"/>
          <p14:tracePt t="37292" x="5419725" y="4738688"/>
          <p14:tracePt t="37321" x="5481638" y="4738688"/>
          <p14:tracePt t="37354" x="5503863" y="4732338"/>
          <p14:tracePt t="37385" x="5527675" y="4732338"/>
          <p14:tracePt t="37422" x="5551488" y="4732338"/>
          <p14:tracePt t="37456" x="5595938" y="4714875"/>
          <p14:tracePt t="37490" x="5646738" y="4700588"/>
          <p14:tracePt t="37523" x="5689600" y="4691063"/>
          <p14:tracePt t="37557" x="5695950" y="4684713"/>
          <p14:tracePt t="37565" x="5703888" y="4684713"/>
          <p14:tracePt t="37766" x="5699125" y="4684713"/>
          <p14:tracePt t="37895" x="5691188" y="4684713"/>
          <p14:tracePt t="38025" x="5681663" y="4675188"/>
          <p14:tracePt t="38079" x="5675313" y="4675188"/>
          <p14:tracePt t="38162" x="5667375" y="4675188"/>
          <p14:tracePt t="38226" x="5661025" y="4675188"/>
          <p14:tracePt t="38242" x="5661025" y="4667250"/>
          <p14:tracePt t="38289" x="5651500" y="4667250"/>
          <p14:tracePt t="38310" x="5643563" y="4657725"/>
          <p14:tracePt t="38362" x="5637213" y="4657725"/>
          <p14:tracePt t="38515" x="5627688" y="4657725"/>
          <p14:tracePt t="38637" x="5627688" y="4651375"/>
          <p14:tracePt t="38646" x="5627688" y="4643438"/>
          <p14:tracePt t="38657" x="5627688" y="4637088"/>
          <p14:tracePt t="38674" x="5618163" y="4610100"/>
          <p14:tracePt t="38691" x="5608638" y="4576763"/>
          <p14:tracePt t="38701" x="5608638" y="4538663"/>
          <p14:tracePt t="38723" x="5591175" y="4429125"/>
          <p14:tracePt t="38731" x="5586413" y="4395788"/>
          <p14:tracePt t="38756" x="5561013" y="4318000"/>
          <p14:tracePt t="38789" x="5551488" y="4281488"/>
          <p14:tracePt t="38824" x="5541963" y="4260850"/>
          <p14:tracePt t="38855" x="5534025" y="4238625"/>
          <p14:tracePt t="38899" x="5527675" y="4238625"/>
          <p14:tracePt t="38963" x="5527675" y="4232275"/>
          <p14:tracePt t="38981" x="5518150" y="4224338"/>
          <p14:tracePt t="39000" x="5510213" y="4214813"/>
          <p14:tracePt t="39024" x="5510213" y="4208463"/>
          <p14:tracePt t="39132" x="5500688" y="4198938"/>
          <p14:tracePt t="39460" x="5491163" y="4198938"/>
          <p14:tracePt t="39589" x="5484813" y="4189413"/>
          <p14:tracePt t="39700" x="5476875" y="4181475"/>
          <p14:tracePt t="39772" x="5476875" y="4175125"/>
          <p14:tracePt t="39796" x="5476875" y="4167188"/>
          <p14:tracePt t="39813" x="5476875" y="4157663"/>
          <p14:tracePt t="39821" x="5494338" y="4148138"/>
          <p14:tracePt t="39843" x="5500688" y="4133850"/>
          <p14:tracePt t="39870" x="5500688" y="4124325"/>
          <p14:tracePt t="39891" x="5510213" y="4117975"/>
          <p14:tracePt t="39925" x="5565775" y="4079875"/>
          <p14:tracePt t="39958" x="5627688" y="4032250"/>
          <p14:tracePt t="39962" x="5646738" y="4022725"/>
          <p14:tracePt t="39991" x="5676900" y="4005263"/>
          <p14:tracePt t="40024" x="5708650" y="3981450"/>
          <p14:tracePt t="40055" x="5741988" y="3956050"/>
          <p14:tracePt t="40092" x="5757863" y="3946525"/>
          <p14:tracePt t="40258" x="5761038" y="3946525"/>
          <p14:tracePt t="40273" x="5762625" y="3946525"/>
          <p14:tracePt t="40280" x="5772150" y="3946525"/>
          <p14:tracePt t="40292" x="5786438" y="3946525"/>
          <p14:tracePt t="40326" x="5803900" y="3938588"/>
          <p14:tracePt t="40360" x="5810250" y="3938588"/>
          <p14:tracePt t="40695" x="5794375" y="3938588"/>
          <p14:tracePt t="40868" x="5800725" y="3938588"/>
          <p14:tracePt t="40883" x="5808663" y="3938588"/>
          <p14:tracePt t="40917" x="5815013" y="3938588"/>
          <p14:tracePt t="40932" x="5824538" y="3943350"/>
          <p14:tracePt t="40967" x="5875338" y="3952875"/>
          <p14:tracePt t="40972" x="5894388" y="3962400"/>
          <p14:tracePt t="40983" x="5919788" y="3967163"/>
          <p14:tracePt t="41008" x="5934075" y="3967163"/>
          <p14:tracePt t="41027" x="5981700" y="3986213"/>
          <p14:tracePt t="41039" x="6019800" y="4005263"/>
          <p14:tracePt t="41057" x="6042025" y="4019550"/>
          <p14:tracePt t="41089" x="6086475" y="4038600"/>
          <p14:tracePt t="41129" x="6086475" y="4048125"/>
          <p14:tracePt t="41567" x="6089650" y="4048125"/>
          <p14:tracePt t="41578" x="6094413" y="4048125"/>
          <p14:tracePt t="41601" x="6100763" y="4048125"/>
          <p14:tracePt t="41617" x="6108700" y="4048125"/>
          <p14:tracePt t="41628" x="6115050" y="4048125"/>
          <p14:tracePt t="41681" x="6184900" y="4057650"/>
          <p14:tracePt t="41820" x="6804025" y="3956050"/>
          <p14:tracePt t="41851" x="6937375" y="3922713"/>
          <p14:tracePt t="41880" x="6981825" y="3914775"/>
          <p14:tracePt t="41966" x="7034213" y="3948113"/>
          <p14:tracePt t="42001" x="7072313" y="3957638"/>
          <p14:tracePt t="42073" x="7113588" y="3989388"/>
          <p14:tracePt t="42088" x="7267575" y="4084638"/>
          <p14:tracePt t="42107" x="7332663" y="4127500"/>
          <p14:tracePt t="42119" x="7339013" y="4127500"/>
          <p14:tracePt t="42137" x="7366000" y="4133850"/>
          <p14:tracePt t="42234" x="7375525" y="4133850"/>
          <p14:tracePt t="42241" x="7375525" y="4129088"/>
          <p14:tracePt t="42258" x="7375525" y="4103688"/>
          <p14:tracePt t="42273" x="7375525" y="4041775"/>
          <p14:tracePt t="42290" x="7380288" y="3984625"/>
          <p14:tracePt t="42325" x="7415213" y="3810000"/>
          <p14:tracePt t="42329" x="7427913" y="3760788"/>
          <p14:tracePt t="42358" x="7466013" y="3527425"/>
          <p14:tracePt t="42389" x="7491413" y="3303588"/>
          <p14:tracePt t="42426" x="7491413" y="3171825"/>
          <p14:tracePt t="42445" x="7489825" y="3122613"/>
          <p14:tracePt t="42456" x="7477125" y="3070225"/>
          <p14:tracePt t="42469" x="7472363" y="3046413"/>
          <p14:tracePt t="42494" x="7446963" y="2946400"/>
          <p14:tracePt t="42529" x="7427913" y="2894013"/>
          <p14:tracePt t="42561" x="7427913" y="2884488"/>
          <p14:tracePt t="42596" x="7427913" y="2870200"/>
          <p14:tracePt t="42629" x="7418388" y="2852738"/>
          <p14:tracePt t="42660" x="7418388" y="2846388"/>
          <p14:tracePt t="42697" x="7410450" y="2836863"/>
          <p14:tracePt t="42755" x="7404100" y="2836863"/>
          <p14:tracePt t="42773" x="7396163" y="2843213"/>
          <p14:tracePt t="42795" x="7396163" y="2865438"/>
          <p14:tracePt t="42827" x="7380288" y="2874963"/>
          <p14:tracePt t="42861" x="7332663" y="2890838"/>
          <p14:tracePt t="42897" x="7324725" y="2898775"/>
          <p14:tracePt t="42903" x="7318375" y="2905125"/>
          <p14:tracePt t="42929" x="7308850" y="2922588"/>
          <p14:tracePt t="42960" x="7289800" y="3013075"/>
          <p14:tracePt t="42980" x="7272338" y="3076575"/>
          <p14:tracePt t="43007" x="7251700" y="3171825"/>
          <p14:tracePt t="43013" x="7234238" y="3217863"/>
          <p14:tracePt t="43027" x="7229475" y="3233738"/>
          <p14:tracePt t="43062" x="7215188" y="3322638"/>
          <p14:tracePt t="43072" x="7215188" y="3357563"/>
          <p14:tracePt t="43097" x="7215188" y="3394075"/>
          <p14:tracePt t="43131" x="7215188" y="3495675"/>
          <p14:tracePt t="43162" x="7215188" y="3571875"/>
          <p14:tracePt t="43196" x="7210425" y="3624263"/>
          <p14:tracePt t="43226" x="7218363" y="3665538"/>
          <p14:tracePt t="43230" x="7218363" y="3675063"/>
          <p14:tracePt t="43262" x="7227888" y="3694113"/>
          <p14:tracePt t="43292" x="7246938" y="3756025"/>
          <p14:tracePt t="43296" x="7261225" y="3776663"/>
          <p14:tracePt t="43328" x="7277100" y="3814763"/>
          <p14:tracePt t="43362" x="7286625" y="3856038"/>
          <p14:tracePt t="43395" x="7319963" y="3910013"/>
          <p14:tracePt t="43429" x="7358063" y="3981450"/>
          <p14:tracePt t="43433" x="7358063" y="3989388"/>
          <p14:tracePt t="43459" x="7380288" y="4024313"/>
          <p14:tracePt t="43496" x="7429500" y="4098925"/>
          <p14:tracePt t="43527" x="7448550" y="4133850"/>
          <p14:tracePt t="43562" x="7456488" y="4133850"/>
          <p14:tracePt t="43644" x="7462838" y="4133850"/>
          <p14:tracePt t="43663" x="7491413" y="4119563"/>
          <p14:tracePt t="43696" x="7523163" y="4075113"/>
          <p14:tracePt t="43728" x="7523163" y="4067175"/>
          <p14:tracePt t="43759" x="7523163" y="4052888"/>
          <p14:tracePt t="43793" x="7508875" y="4029075"/>
          <p14:tracePt t="43829" x="7472363" y="3984625"/>
          <p14:tracePt t="43862" x="7446963" y="3967163"/>
          <p14:tracePt t="43897" x="7429500" y="3951288"/>
          <p14:tracePt t="43927" x="7423150" y="3951288"/>
          <p14:tracePt t="43962" x="7413625" y="3943350"/>
          <p14:tracePt t="43975" x="7405688" y="3943350"/>
          <p14:tracePt t="43993" x="7399338" y="3937000"/>
          <p14:tracePt t="44026" x="7389813" y="3937000"/>
          <p14:tracePt t="44064" x="7381875" y="3927475"/>
          <p14:tracePt t="45733" x="7399338" y="3908425"/>
          <p14:tracePt t="45753" x="7429500" y="3865563"/>
          <p14:tracePt t="45789" x="7600950" y="3638550"/>
          <p14:tracePt t="45802" x="7670800" y="3557588"/>
          <p14:tracePt t="45817" x="7723188" y="3500438"/>
          <p14:tracePt t="45821" x="7756525" y="3481388"/>
          <p14:tracePt t="45856" x="7877175" y="3395663"/>
          <p14:tracePt t="45876" x="7948613" y="3348038"/>
          <p14:tracePt t="45898" x="8094663" y="3246438"/>
          <p14:tracePt t="45928" x="8215313" y="3160713"/>
          <p14:tracePt t="45946" x="8242300" y="3148013"/>
          <p14:tracePt t="45961" x="8251825" y="3141663"/>
          <p14:tracePt t="45992" x="8258175" y="3141663"/>
          <p14:tracePt t="46017" x="8280400" y="3141663"/>
          <p14:tracePt t="46058" x="8337550" y="3141663"/>
          <p14:tracePt t="46100" x="8343900" y="3141663"/>
          <p14:tracePt t="46134" x="8353425" y="3141663"/>
          <p14:tracePt t="46197" x="8362950" y="3122613"/>
          <p14:tracePt t="46213" x="8410575" y="3057525"/>
          <p14:tracePt t="46234" x="8482013" y="2951163"/>
          <p14:tracePt t="46256" x="8523288" y="2884488"/>
          <p14:tracePt t="46285" x="8556625" y="2741613"/>
          <p14:tracePt t="46295" x="8556625" y="2733675"/>
          <p14:tracePt t="46353" x="8582025" y="2708275"/>
          <p14:tracePt t="46383" x="8589963" y="2681288"/>
          <p14:tracePt t="46398" x="8589963" y="2674938"/>
          <p14:tracePt t="46420" x="8596313" y="2667000"/>
          <p14:tracePt t="46454" x="8605838" y="2657475"/>
          <p14:tracePt t="46485" x="8613775" y="2643188"/>
          <p14:tracePt t="46515" x="8624888" y="2627313"/>
          <p14:tracePt t="46522" x="8634413" y="2619375"/>
          <p14:tracePt t="46550" x="8661400" y="2579688"/>
          <p14:tracePt t="46584" x="8680450" y="2536825"/>
          <p14:tracePt t="46589" x="8686800" y="2524125"/>
          <p14:tracePt t="46674" x="8686800" y="2519363"/>
          <p14:tracePt t="46701" x="8686800" y="2513013"/>
          <p14:tracePt t="46869" x="8686800" y="2519363"/>
          <p14:tracePt t="46899" x="8672513" y="2519363"/>
          <p14:tracePt t="46913" x="8666163" y="2527300"/>
          <p14:tracePt t="46931" x="8648700" y="2533650"/>
          <p14:tracePt t="46946" x="8623300" y="2543175"/>
          <p14:tracePt t="46959" x="8615363" y="2543175"/>
          <p14:tracePt t="46972" x="8599488" y="2543175"/>
          <p14:tracePt t="46993" x="8591550" y="2543175"/>
          <p14:tracePt t="47016" x="8556625" y="2551113"/>
          <p14:tracePt t="47049" x="8539163" y="2560638"/>
          <p14:tracePt t="47083" x="8489950" y="2566988"/>
          <p14:tracePt t="47116" x="8437563" y="2586038"/>
          <p14:tracePt t="47147" x="8399463" y="2590800"/>
          <p14:tracePt t="47151" x="8382000" y="2590800"/>
          <p14:tracePt t="47184" x="8358188" y="2608263"/>
          <p14:tracePt t="47251" x="8358188" y="2614613"/>
          <p14:tracePt t="47297" x="8362950" y="2632075"/>
          <p14:tracePt t="47318" x="8380413" y="2647950"/>
          <p14:tracePt t="47352" x="8413750" y="2670175"/>
          <p14:tracePt t="47360" x="8442325" y="2686050"/>
          <p14:tracePt t="47386" x="8462963" y="2703513"/>
          <p14:tracePt t="47419" x="8505825" y="2713038"/>
          <p14:tracePt t="47452" x="8558213" y="2722563"/>
          <p14:tracePt t="47462" x="8567738" y="2722563"/>
          <p14:tracePt t="47477" x="8586788" y="2722563"/>
          <p14:tracePt t="47551" x="8685213" y="2722563"/>
          <p14:tracePt t="47807" x="8680450" y="2722563"/>
          <p14:tracePt t="47850" x="8672513" y="2722563"/>
          <p14:tracePt t="47865" x="8666163" y="2732088"/>
          <p14:tracePt t="47881" x="8661400" y="2732088"/>
          <p14:tracePt t="47898" x="8658225" y="2732088"/>
          <p14:tracePt t="47920" x="8651875" y="2738438"/>
          <p14:tracePt t="47951" x="8642350" y="2746375"/>
          <p14:tracePt t="47982" x="8628063" y="2746375"/>
          <p14:tracePt t="48022" x="8577263" y="2746375"/>
          <p14:tracePt t="48048" x="8499475" y="2765425"/>
          <p14:tracePt t="48081" x="8194675" y="2847975"/>
          <p14:tracePt t="48115" x="7539038" y="3009900"/>
          <p14:tracePt t="48151" x="6894513" y="3260725"/>
          <p14:tracePt t="48186" x="6475413" y="3527425"/>
          <p14:tracePt t="48218" x="6157913" y="3700463"/>
          <p14:tracePt t="48254" x="5799138" y="3808413"/>
          <p14:tracePt t="48286" x="5303838" y="3927475"/>
          <p14:tracePt t="48294" x="5219700" y="3956050"/>
          <p14:tracePt t="48320" x="5041900" y="4000500"/>
          <p14:tracePt t="48352" x="4962525" y="4014788"/>
          <p14:tracePt t="48360" x="4953000" y="4024313"/>
          <p14:tracePt t="48385" x="4879975" y="4070350"/>
          <p14:tracePt t="48415" x="4689475" y="4132263"/>
          <p14:tracePt t="48451" x="4427538" y="4205288"/>
          <p14:tracePt t="48461" x="4410075" y="4213225"/>
          <p14:tracePt t="48484" x="4410075" y="4219575"/>
          <p14:tracePt t="48620" x="4418013" y="4214813"/>
          <p14:tracePt t="48640" x="4424363" y="4208463"/>
          <p14:tracePt t="48658" x="4438650" y="4198938"/>
          <p14:tracePt t="48661" x="4448175" y="4198938"/>
          <p14:tracePt t="48679" x="4491038" y="4189413"/>
          <p14:tracePt t="48695" x="4518025" y="4189413"/>
          <p14:tracePt t="48719" x="4556125" y="4179888"/>
          <p14:tracePt t="48800" x="4562475" y="4179888"/>
          <p14:tracePt t="48832" x="4570413" y="4179888"/>
          <p14:tracePt t="49005" x="4565650" y="4179888"/>
          <p14:tracePt t="49026" x="4556125" y="4179888"/>
          <p14:tracePt t="49047" x="4541838" y="4184650"/>
          <p14:tracePt t="49063" x="4533900" y="4189413"/>
          <p14:tracePt t="49090" x="4527550" y="4195763"/>
          <p14:tracePt t="49098" x="4518025" y="4205288"/>
          <p14:tracePt t="49110" x="4500563" y="4205288"/>
          <p14:tracePt t="49123" x="4481513" y="4222750"/>
          <p14:tracePt t="49152" x="4418013" y="4248150"/>
          <p14:tracePt t="49186" x="4327525" y="4289425"/>
          <p14:tracePt t="49221" x="4132263" y="4319588"/>
          <p14:tracePt t="49255" x="3771900" y="4389438"/>
          <p14:tracePt t="49263" x="3651250" y="4427538"/>
          <p14:tracePt t="49285" x="3565525" y="4451350"/>
          <p14:tracePt t="49321" x="3452813" y="4479925"/>
          <p14:tracePt t="49327" x="3422650" y="4484688"/>
          <p14:tracePt t="49352" x="3367088" y="4495800"/>
          <p14:tracePt t="49384" x="3267075" y="4538663"/>
          <p14:tracePt t="49421" x="3081338" y="4627563"/>
          <p14:tracePt t="49451" x="2955925" y="4689475"/>
          <p14:tracePt t="49459" x="2936875" y="4699000"/>
          <p14:tracePt t="49464" x="2914650" y="4708525"/>
          <p14:tracePt t="49487" x="2874963" y="4738688"/>
          <p14:tracePt t="49519" x="2841625" y="4765675"/>
          <p14:tracePt t="49526" x="2832100" y="4775200"/>
          <p14:tracePt t="49551" x="2803525" y="4803775"/>
          <p14:tracePt t="49627" x="2786063" y="4813300"/>
          <p14:tracePt t="49651" x="2757488" y="4838700"/>
          <p14:tracePt t="49687" x="2709863" y="4865688"/>
          <p14:tracePt t="49721" x="2693988" y="4875213"/>
          <p14:tracePt t="49732" x="2655888" y="4889500"/>
          <p14:tracePt t="49754" x="2565400" y="4889500"/>
          <p14:tracePt t="49788" x="2476500" y="4919663"/>
          <p14:tracePt t="49819" x="2462213" y="4919663"/>
          <p14:tracePt t="49893" x="2466975" y="4919663"/>
          <p14:tracePt t="49915" x="2500313" y="4913313"/>
          <p14:tracePt t="49940" x="2570163" y="4870450"/>
          <p14:tracePt t="49952" x="2584450" y="4851400"/>
          <p14:tracePt t="50066" x="2590800" y="4851400"/>
          <p14:tracePt t="50077" x="2619375" y="4841875"/>
          <p14:tracePt t="50091" x="2636838" y="4841875"/>
          <p14:tracePt t="50107" x="2681288" y="4832350"/>
          <p14:tracePt t="50126" x="2728913" y="4819650"/>
          <p14:tracePt t="50153" x="2833688" y="4810125"/>
          <p14:tracePt t="50187" x="2941638" y="4772025"/>
          <p14:tracePt t="50225" x="3009900" y="4762500"/>
          <p14:tracePt t="50254" x="3032125" y="4762500"/>
          <p14:tracePt t="50287" x="3048000" y="4756150"/>
          <p14:tracePt t="50320" x="3055938" y="4756150"/>
          <p14:tracePt t="50351" x="3070225" y="4756150"/>
          <p14:tracePt t="50567" x="3122613" y="4776788"/>
          <p14:tracePt t="50593" x="3571875" y="4918075"/>
          <p14:tracePt t="50605" x="3681413" y="4938713"/>
          <p14:tracePt t="50641" x="4048125" y="4989513"/>
          <p14:tracePt t="50655" x="4737100" y="4991100"/>
          <p14:tracePt t="50679" x="5167313" y="4913313"/>
          <p14:tracePt t="50717" x="5360988" y="4879975"/>
          <p14:tracePt t="50726" x="5451475" y="4856163"/>
          <p14:tracePt t="50765" x="5667375" y="4795838"/>
          <p14:tracePt t="50774" x="5718175" y="4784725"/>
          <p14:tracePt t="50793" x="5794375" y="4757738"/>
          <p14:tracePt t="50822" x="5822950" y="4748213"/>
          <p14:tracePt t="50853" x="5876925" y="4713288"/>
          <p14:tracePt t="50878" x="5900738" y="4695825"/>
          <p14:tracePt t="50890" x="5900738" y="4689475"/>
          <p14:tracePt t="50904" x="5910263" y="4672013"/>
          <p14:tracePt t="50920" x="5910263" y="4657725"/>
          <p14:tracePt t="50952" x="5895975" y="4627563"/>
          <p14:tracePt t="50959" x="5886450" y="4608513"/>
          <p14:tracePt t="50985" x="5824538" y="4579938"/>
          <p14:tracePt t="51021" x="5719763" y="4546600"/>
          <p14:tracePt t="51053" x="5367338" y="4560888"/>
          <p14:tracePt t="51088" x="5053013" y="4676775"/>
          <p14:tracePt t="51096" x="5046663" y="4686300"/>
          <p14:tracePt t="51121" x="5029200" y="4705350"/>
          <p14:tracePt t="51153" x="5022850" y="4705350"/>
          <p14:tracePt t="51188" x="5022850" y="4713288"/>
          <p14:tracePt t="51222" x="5003800" y="4719638"/>
          <p14:tracePt t="51257" x="4995863" y="4719638"/>
          <p14:tracePt t="51287" x="4965700" y="4729163"/>
          <p14:tracePt t="51321" x="4948238" y="4741863"/>
          <p14:tracePt t="51354" x="4894263" y="4776788"/>
          <p14:tracePt t="51386" x="4851400" y="4803775"/>
          <p14:tracePt t="51421" x="4808538" y="4819650"/>
          <p14:tracePt t="51456" x="4808538" y="4827588"/>
          <p14:tracePt t="51491" x="4822825" y="4822825"/>
          <p14:tracePt t="51521" x="4957763" y="4757738"/>
          <p14:tracePt t="51553" x="5091113" y="4714875"/>
          <p14:tracePt t="51566" x="5091113" y="4708525"/>
          <p14:tracePt t="51709" x="5086350" y="4708525"/>
          <p14:tracePt t="51728" x="5070475" y="4699000"/>
          <p14:tracePt t="51742" x="5056188" y="4699000"/>
          <p14:tracePt t="51754" x="5046663" y="4691063"/>
          <p14:tracePt t="51772" x="5022850" y="4691063"/>
          <p14:tracePt t="51788" x="5005388" y="4681538"/>
          <p14:tracePt t="51824" x="4999038" y="4681538"/>
          <p14:tracePt t="51889" x="4981575" y="4689475"/>
          <p14:tracePt t="51923" x="4938713" y="4713288"/>
          <p14:tracePt t="51959" x="4903788" y="4732338"/>
          <p14:tracePt t="51987" x="4900613" y="4732338"/>
          <p14:tracePt t="52603" x="4905375" y="4727575"/>
          <p14:tracePt t="52642" x="4913313" y="4727575"/>
          <p14:tracePt t="52674" x="4919663" y="4727575"/>
          <p14:tracePt t="52698" x="4927600" y="4719638"/>
          <p14:tracePt t="52743" x="4937125" y="4719638"/>
          <p14:tracePt t="52780" x="4943475" y="4719638"/>
          <p14:tracePt t="52792" x="4960938" y="4719638"/>
          <p14:tracePt t="52804" x="4970463" y="4719638"/>
          <p14:tracePt t="52826" x="4976813" y="4719638"/>
          <p14:tracePt t="52883" x="4984750" y="4710113"/>
          <p14:tracePt t="53626" x="4979988" y="4710113"/>
          <p14:tracePt t="53701" x="4972050" y="4710113"/>
          <p14:tracePt t="53774" x="4972050" y="4703763"/>
          <p14:tracePt t="53990" x="4972050" y="4695825"/>
          <p14:tracePt t="54015" x="4972050" y="4679950"/>
          <p14:tracePt t="54026" x="4972050" y="4672013"/>
          <p14:tracePt t="54040" x="4972050" y="4665663"/>
          <p14:tracePt t="54057" x="4972050" y="4648200"/>
          <p14:tracePt t="54076" x="4962525" y="4622800"/>
          <p14:tracePt t="54101" x="4972050" y="4556125"/>
          <p14:tracePt t="54108" x="4972050" y="4529138"/>
          <p14:tracePt t="54160" x="4972050" y="4519613"/>
          <p14:tracePt t="54193" x="5014913" y="4413250"/>
          <p14:tracePt t="54199" x="5056188" y="4341813"/>
          <p14:tracePt t="54226" x="5086350" y="4267200"/>
          <p14:tracePt t="54255" x="5095875" y="4243388"/>
          <p14:tracePt t="54289" x="5103813" y="4237038"/>
          <p14:tracePt t="54356" x="5113338" y="4219575"/>
          <p14:tracePt t="54391" x="5119688" y="4210050"/>
          <p14:tracePt t="54427" x="5160963" y="4170363"/>
          <p14:tracePt t="54434" x="5170488" y="4151313"/>
          <p14:tracePt t="54456" x="5205413" y="4122738"/>
          <p14:tracePt t="54489" x="5214938" y="4108450"/>
          <p14:tracePt t="54559" x="5222875" y="4108450"/>
          <p14:tracePt t="54619" x="5222875" y="4100513"/>
          <p14:tracePt t="54639" x="5229225" y="4100513"/>
          <p14:tracePt t="54659" x="5237163" y="4100513"/>
          <p14:tracePt t="54692" x="5237163" y="4090988"/>
          <p14:tracePt t="54722" x="5246688" y="4084638"/>
          <p14:tracePt t="54758" x="5253038" y="4084638"/>
          <p14:tracePt t="54790" x="5253038" y="4076700"/>
          <p14:tracePt t="54898" x="5260975" y="4076700"/>
          <p14:tracePt t="54908" x="5267325" y="4076700"/>
          <p14:tracePt t="54923" x="5289550" y="4076700"/>
          <p14:tracePt t="54940" x="5308600" y="4067175"/>
          <p14:tracePt t="54947" x="5318125" y="4067175"/>
          <p14:tracePt t="54955" x="5324475" y="4065588"/>
          <p14:tracePt t="54987" x="5367338" y="4056063"/>
          <p14:tracePt t="55023" x="5381625" y="4046538"/>
          <p14:tracePt t="55056" x="5394325" y="4046538"/>
          <p14:tracePt t="55088" x="5453063" y="4029075"/>
          <p14:tracePt t="55098" x="5465763" y="4029075"/>
          <p14:tracePt t="55123" x="5534025" y="4014788"/>
          <p14:tracePt t="55156" x="5603875" y="3995738"/>
          <p14:tracePt t="55191" x="5695950" y="3960813"/>
          <p14:tracePt t="55203" x="5746750" y="3951288"/>
          <p14:tracePt t="55222" x="5800725" y="3932238"/>
          <p14:tracePt t="55256" x="5895975" y="3881438"/>
          <p14:tracePt t="55289" x="5976938" y="3862388"/>
          <p14:tracePt t="55322" x="6019800" y="3856038"/>
          <p14:tracePt t="55329" x="6027738" y="3856038"/>
          <p14:tracePt t="55356" x="6065838" y="3856038"/>
          <p14:tracePt t="55390" x="6175375" y="3876675"/>
          <p14:tracePt t="55422" x="6262688" y="3895725"/>
          <p14:tracePt t="55458" x="6346825" y="3927475"/>
          <p14:tracePt t="55469" x="6356350" y="3927475"/>
          <p14:tracePt t="55473" x="6362700" y="3927475"/>
          <p14:tracePt t="55489" x="6376988" y="3933825"/>
          <p14:tracePt t="55521" x="6386513" y="3933825"/>
          <p14:tracePt t="55555" x="6380163" y="3943350"/>
          <p14:tracePt t="55587" x="6348413" y="3960813"/>
          <p14:tracePt t="55592" x="6338888" y="3960813"/>
          <p14:tracePt t="55624" x="6338888" y="3967163"/>
          <p14:tracePt t="55661" x="6346825" y="3984625"/>
          <p14:tracePt t="55693" x="6453188" y="4062413"/>
          <p14:tracePt t="55701" x="6519863" y="4103688"/>
          <p14:tracePt t="55730" x="6651625" y="4184650"/>
          <p14:tracePt t="55759" x="6761163" y="4238625"/>
          <p14:tracePt t="55793" x="6832600" y="4257675"/>
          <p14:tracePt t="55824" x="6938963" y="4286250"/>
          <p14:tracePt t="55856" x="7067550" y="4291013"/>
          <p14:tracePt t="55893" x="7261225" y="4291013"/>
          <p14:tracePt t="55913" x="7358063" y="4281488"/>
          <p14:tracePt t="55928" x="7410450" y="4271963"/>
          <p14:tracePt t="55961" x="7577138" y="4237038"/>
          <p14:tracePt t="55975" x="7642225" y="4232275"/>
          <p14:tracePt t="55994" x="7667625" y="4222750"/>
          <p14:tracePt t="56024" x="7732713" y="4222750"/>
          <p14:tracePt t="56058" x="7794625" y="4222750"/>
          <p14:tracePt t="56095" x="7923213" y="4232275"/>
          <p14:tracePt t="56127" x="8091488" y="4237038"/>
          <p14:tracePt t="56134" x="8123238" y="4237038"/>
          <p14:tracePt t="56159" x="8243888" y="4237038"/>
          <p14:tracePt t="56220" x="8323263" y="4224338"/>
          <p14:tracePt t="56338" x="8686800" y="4129088"/>
          <p14:tracePt t="56361" x="8751888" y="4110038"/>
          <p14:tracePt t="56397" x="8789988" y="4110038"/>
          <p14:tracePt t="56484" x="8737600" y="4086225"/>
          <p14:tracePt t="56490" x="8718550" y="4081463"/>
          <p14:tracePt t="56532" x="8651875" y="4071938"/>
          <p14:tracePt t="56573" x="8399463" y="4048125"/>
          <p14:tracePt t="56584" x="8266113" y="4048125"/>
          <p14:tracePt t="56604" x="8161338" y="4048125"/>
          <p14:tracePt t="56608" x="8134350" y="4048125"/>
          <p14:tracePt t="56620" x="8110538" y="4048125"/>
          <p14:tracePt t="56666" x="8024813" y="4048125"/>
          <p14:tracePt t="56679" x="8004175" y="4048125"/>
          <p14:tracePt t="56691" x="7986713" y="4048125"/>
          <p14:tracePt t="56728" x="7980363" y="4048125"/>
          <p14:tracePt t="56737" x="7970838" y="4056063"/>
          <p14:tracePt t="56759" x="7937500" y="4065588"/>
          <p14:tracePt t="56792" x="7896225" y="4065588"/>
          <p14:tracePt t="56824" x="7832725" y="4090988"/>
          <p14:tracePt t="56860" x="7775575" y="4100513"/>
          <p14:tracePt t="56895" x="7732713" y="4117975"/>
          <p14:tracePt t="56902" x="7694613" y="4127500"/>
          <p14:tracePt t="56928" x="7618413" y="4137025"/>
          <p14:tracePt t="56960" x="7499350" y="4157663"/>
          <p14:tracePt t="56973" x="7475538" y="4165600"/>
          <p14:tracePt t="56992" x="7380288" y="4186238"/>
          <p14:tracePt t="57027" x="7223125" y="4227513"/>
          <p14:tracePt t="57058" x="7100888" y="4260850"/>
          <p14:tracePt t="57095" x="7081838" y="4260850"/>
          <p14:tracePt t="57162" x="7067550" y="4260850"/>
          <p14:tracePt t="57196" x="7061200" y="4260850"/>
          <p14:tracePt t="57272" x="7053263" y="4260850"/>
          <p14:tracePt t="57327" x="7043738" y="4260850"/>
          <p14:tracePt t="57336" x="7043738" y="4267200"/>
          <p14:tracePt t="57366" x="7029450" y="4275138"/>
          <p14:tracePt t="57411" x="7019925" y="4284663"/>
          <p14:tracePt t="57492" x="7013575" y="4284663"/>
          <p14:tracePt t="57537" x="6999288" y="4284663"/>
          <p14:tracePt t="57547" x="6989763" y="4291013"/>
          <p14:tracePt t="57559" x="6981825" y="4291013"/>
          <p14:tracePt t="57578" x="6981825" y="4295775"/>
          <p14:tracePt t="57595" x="6965950" y="4303713"/>
          <p14:tracePt t="57663" x="6948488" y="4303713"/>
          <p14:tracePt t="57693" x="6938963" y="4313238"/>
          <p14:tracePt t="57733" x="6924675" y="4313238"/>
          <p14:tracePt t="57763" x="6900863" y="4313238"/>
          <p14:tracePt t="57793" x="6886575" y="4319588"/>
          <p14:tracePt t="57829" x="6858000" y="4319588"/>
          <p14:tracePt t="57863" x="6823075" y="4329113"/>
          <p14:tracePt t="57871" x="6791325" y="4338638"/>
          <p14:tracePt t="57897" x="6765925" y="4338638"/>
          <p14:tracePt t="57927" x="6675438" y="4348163"/>
          <p14:tracePt t="57959" x="6629400" y="4357688"/>
          <p14:tracePt t="57992" x="6596063" y="4357688"/>
          <p14:tracePt t="58024" x="6586538" y="4357688"/>
          <p14:tracePt t="58063" x="6565900" y="4357688"/>
          <p14:tracePt t="58098" x="6557963" y="4357688"/>
          <p14:tracePt t="58179" x="6542088" y="4357688"/>
          <p14:tracePt t="58196" x="6524625" y="4357688"/>
          <p14:tracePt t="58229" x="6500813" y="4357688"/>
          <p14:tracePt t="58263" x="6472238" y="4365625"/>
          <p14:tracePt t="58298" x="6432550" y="4375150"/>
          <p14:tracePt t="58331" x="6381750" y="4384675"/>
          <p14:tracePt t="58338" x="6375400" y="4384675"/>
          <p14:tracePt t="58364" x="6351588" y="4384675"/>
          <p14:tracePt t="58707" x="6351588" y="4376738"/>
          <p14:tracePt t="58735" x="6351588" y="4370388"/>
          <p14:tracePt t="58753" x="6351588" y="4362450"/>
          <p14:tracePt t="58775" x="6351588" y="4338638"/>
          <p14:tracePt t="58799" x="6356350" y="4324350"/>
          <p14:tracePt t="58819" x="6356350" y="4318000"/>
          <p14:tracePt t="58853" x="6356350" y="4294188"/>
          <p14:tracePt t="58950" x="6351588" y="4286250"/>
          <p14:tracePt t="58980" x="6342063" y="4279900"/>
          <p14:tracePt t="59140" x="6334125" y="4270375"/>
          <p14:tracePt t="59703" x="6338888" y="4270375"/>
          <p14:tracePt t="59724" x="6346825" y="4270375"/>
          <p14:tracePt t="59739" x="6353175" y="4270375"/>
          <p14:tracePt t="59762" x="6380163" y="4270375"/>
          <p14:tracePt t="59776" x="6418263" y="4276725"/>
          <p14:tracePt t="59778" x="6434138" y="4281488"/>
          <p14:tracePt t="59798" x="6486525" y="4298950"/>
          <p14:tracePt t="59829" x="6605588" y="4324350"/>
          <p14:tracePt t="59865" x="6727825" y="4343400"/>
          <p14:tracePt t="59898" x="6904038" y="4398963"/>
          <p14:tracePt t="59929" x="7053263" y="4433888"/>
          <p14:tracePt t="59962" x="7061200" y="4433888"/>
          <p14:tracePt t="59976" x="7067550" y="4433888"/>
          <p14:tracePt t="59996" x="7086600" y="4433888"/>
          <p14:tracePt t="60088" x="7086600" y="4429125"/>
          <p14:tracePt t="60098" x="7086600" y="4422775"/>
          <p14:tracePt t="60115" x="7086600" y="4403725"/>
          <p14:tracePt t="60136" x="7094538" y="4395788"/>
          <p14:tracePt t="60166" x="7094538" y="4381500"/>
          <p14:tracePt t="60199" x="7094538" y="4365625"/>
          <p14:tracePt t="60330" x="7089775" y="4365625"/>
          <p14:tracePt t="60340" x="7089775" y="4357688"/>
          <p14:tracePt t="60361" x="7081838" y="4351338"/>
          <p14:tracePt t="60378" x="7062788" y="4333875"/>
          <p14:tracePt t="60397" x="7051675" y="4318000"/>
          <p14:tracePt t="60402" x="7043738" y="4308475"/>
          <p14:tracePt t="60433" x="7034213" y="4308475"/>
          <p14:tracePt t="60468" x="7018338" y="4291013"/>
          <p14:tracePt t="60500" x="7010400" y="4291013"/>
          <p14:tracePt t="60531" x="6994525" y="4281488"/>
          <p14:tracePt t="60567" x="6986588" y="4281488"/>
          <p14:tracePt t="60682" x="6991350" y="4281488"/>
          <p14:tracePt t="60697" x="7000875" y="4267200"/>
          <p14:tracePt t="60715" x="7018338" y="4248150"/>
          <p14:tracePt t="60730" x="7018338" y="4238625"/>
          <p14:tracePt t="60769" x="7034213" y="4208463"/>
          <p14:tracePt t="60800" x="7042150" y="4194175"/>
          <p14:tracePt t="60830" x="7042150" y="4184650"/>
          <p14:tracePt t="60864" x="7042150" y="4181475"/>
          <p14:tracePt t="60916" x="7042150" y="4175125"/>
          <p14:tracePt t="60954" x="7037388" y="4175125"/>
          <p14:tracePt t="61668" x="7034213" y="4175125"/>
          <p14:tracePt t="61679" x="7029450" y="4175125"/>
          <p14:tracePt t="62868" x="7023100" y="4175125"/>
          <p14:tracePt t="62884" x="7015163" y="4175125"/>
          <p14:tracePt t="62896" x="7008813" y="4175125"/>
          <p14:tracePt t="62971" x="7000875" y="4175125"/>
          <p14:tracePt t="62991" x="7000875" y="4167188"/>
          <p14:tracePt t="63117" x="6994525" y="4167188"/>
          <p14:tracePt t="63198" x="6985000" y="4167188"/>
          <p14:tracePt t="63313" x="6981825" y="4167188"/>
          <p14:tracePt t="63325" x="6980238" y="4167188"/>
          <p14:tracePt t="63343" x="6970713" y="4171950"/>
          <p14:tracePt t="63356" x="6962775" y="4171950"/>
          <p14:tracePt t="63476" x="6956425" y="4171950"/>
          <p14:tracePt t="63512" x="6948488" y="4171950"/>
          <p14:tracePt t="63536" x="6942138" y="4171950"/>
          <p14:tracePt t="63558" x="6924675" y="4171950"/>
          <p14:tracePt t="63574" x="6910388" y="4171950"/>
          <p14:tracePt t="63578" x="6896100" y="4171950"/>
          <p14:tracePt t="63594" x="6877050" y="4171950"/>
          <p14:tracePt t="63617" x="6862763" y="4171950"/>
          <p14:tracePt t="63635" x="6843713" y="4171950"/>
          <p14:tracePt t="63672" x="6829425" y="4171950"/>
          <p14:tracePt t="63701" x="6800850" y="4171950"/>
          <p14:tracePt t="63736" x="6704013" y="4171950"/>
          <p14:tracePt t="63773" x="6543675" y="4171950"/>
          <p14:tracePt t="63786" x="6338888" y="4171950"/>
          <p14:tracePt t="63803" x="6196013" y="4191000"/>
          <p14:tracePt t="63835" x="5908675" y="4224338"/>
          <p14:tracePt t="63867" x="5784850" y="4257675"/>
          <p14:tracePt t="63901" x="5722938" y="4257675"/>
          <p14:tracePt t="63937" x="5608638" y="4257675"/>
          <p14:tracePt t="63972" x="5519738" y="4271963"/>
          <p14:tracePt t="64003" x="5362575" y="4291013"/>
          <p14:tracePt t="64038" x="5276850" y="4310063"/>
          <p14:tracePt t="64069" x="5218113" y="4341813"/>
          <p14:tracePt t="64073" x="5200650" y="4341813"/>
          <p14:tracePt t="64101" x="5191125" y="4348163"/>
          <p14:tracePt t="64137" x="5184775" y="4348163"/>
          <p14:tracePt t="64212" x="5167313" y="4348163"/>
          <p14:tracePt t="64235" x="5157788" y="4357688"/>
          <p14:tracePt t="64266" x="5143500" y="4365625"/>
          <p14:tracePt t="64300" x="5100638" y="4371975"/>
          <p14:tracePt t="64335" x="5037138" y="4391025"/>
          <p14:tracePt t="64382" x="4984750" y="4410075"/>
          <p14:tracePt t="64461" x="4719638" y="4471988"/>
          <p14:tracePt t="64480" x="4710113" y="4479925"/>
          <p14:tracePt t="64500" x="4710113" y="4486275"/>
          <p14:tracePt t="64583" x="4670425" y="4519613"/>
          <p14:tracePt t="64596" x="4660900" y="4538663"/>
          <p14:tracePt t="64625" x="4591050" y="4589463"/>
          <p14:tracePt t="64678" x="4427538" y="4681538"/>
          <p14:tracePt t="64706" x="4379913" y="4714875"/>
          <p14:tracePt t="64733" x="4362450" y="4714875"/>
          <p14:tracePt t="64746" x="4362450" y="4722813"/>
          <p14:tracePt t="64766" x="4352925" y="4722813"/>
          <p14:tracePt t="64805" x="4346575" y="4722813"/>
          <p14:tracePt t="64815" x="4329113" y="4722813"/>
          <p14:tracePt t="64842" x="4319588" y="4722813"/>
          <p14:tracePt t="64857" x="4313238" y="4722813"/>
          <p14:tracePt t="64880" x="4289425" y="4722813"/>
          <p14:tracePt t="64902" x="4279900" y="4722813"/>
          <p14:tracePt t="64939" x="4262438" y="4722813"/>
          <p14:tracePt t="64952" x="4238625" y="4722813"/>
          <p14:tracePt t="65197" x="4222750" y="4722813"/>
          <p14:tracePt t="65212" x="4213225" y="4729163"/>
          <p14:tracePt t="65227" x="4205288" y="4729163"/>
          <p14:tracePt t="65242" x="4179888" y="4738688"/>
          <p14:tracePt t="65389" x="4191000" y="4738688"/>
          <p14:tracePt t="65399" x="4198938" y="4738688"/>
          <p14:tracePt t="65425" x="4214813" y="4738688"/>
          <p14:tracePt t="65442" x="4222750" y="4738688"/>
          <p14:tracePt t="65465" x="4198938" y="4738688"/>
          <p14:tracePt t="65482" x="4181475" y="4738688"/>
          <p14:tracePt t="65505" x="4103688" y="4738688"/>
          <p14:tracePt t="65540" x="3771900" y="4738688"/>
          <p14:tracePt t="65570" x="3586163" y="4756150"/>
          <p14:tracePt t="65604" x="3536950" y="4760913"/>
          <p14:tracePt t="65636" x="3529013" y="4756150"/>
          <p14:tracePt t="65671" x="3494088" y="4743450"/>
          <p14:tracePt t="65705" x="3476625" y="4737100"/>
          <p14:tracePt t="65712" x="3470275" y="4737100"/>
          <p14:tracePt t="65739" x="3462338" y="4737100"/>
          <p14:tracePt t="65772" x="3460750" y="4737100"/>
          <p14:tracePt t="65803" x="3443288" y="4737100"/>
          <p14:tracePt t="65837" x="3400425" y="4743450"/>
          <p14:tracePt t="65869" x="3324225" y="4762500"/>
          <p14:tracePt t="65905" x="3309938" y="4762500"/>
          <p14:tracePt t="66015" x="3314700" y="4762500"/>
          <p14:tracePt t="66040" x="3332163" y="4748213"/>
          <p14:tracePt t="66085" x="3348038" y="4741863"/>
          <p14:tracePt t="66107" x="3355975" y="4741863"/>
          <p14:tracePt t="66153" x="3362325" y="4741863"/>
          <p14:tracePt t="66171" x="3371850" y="4741863"/>
          <p14:tracePt t="66206" x="3395663" y="4741863"/>
          <p14:tracePt t="66239" x="3432175" y="4732338"/>
          <p14:tracePt t="66246" x="3462338" y="4722813"/>
          <p14:tracePt t="66272" x="3536950" y="4713288"/>
          <p14:tracePt t="66307" x="3617913" y="4681538"/>
          <p14:tracePt t="66338" x="3633788" y="4672013"/>
          <p14:tracePt t="66426" x="3641725" y="4672013"/>
          <p14:tracePt t="67136" x="3641725" y="4679950"/>
          <p14:tracePt t="67243" x="3633788" y="4672013"/>
          <p14:tracePt t="67266" x="3652838" y="4689475"/>
          <p14:tracePt t="67398" x="3652838" y="4684713"/>
          <p14:tracePt t="67479" x="3652838" y="4619625"/>
          <p14:tracePt t="67510" x="3643313" y="4543425"/>
          <p14:tracePt t="67543" x="3643313" y="4432300"/>
          <p14:tracePt t="67552" x="3648075" y="4319588"/>
          <p14:tracePt t="67578" x="3643313" y="4214813"/>
          <p14:tracePt t="67599" x="3648075" y="4127500"/>
          <p14:tracePt t="67612" x="3681413" y="4008438"/>
          <p14:tracePt t="67615" x="3689350" y="3967163"/>
          <p14:tracePt t="67641" x="3705225" y="3908425"/>
          <p14:tracePt t="67655" x="3705225" y="3900488"/>
          <p14:tracePt t="67672" x="3705225" y="3879850"/>
          <p14:tracePt t="67705" x="3703638" y="3794125"/>
          <p14:tracePt t="67738" x="3703638" y="3619500"/>
          <p14:tracePt t="67771" x="3690938" y="3465513"/>
          <p14:tracePt t="67804" x="3743325" y="3348038"/>
          <p14:tracePt t="67840" x="3875088" y="3122613"/>
          <p14:tracePt t="67874" x="3917950" y="3014663"/>
          <p14:tracePt t="67942" x="3924300" y="3014663"/>
          <p14:tracePt t="67975" x="3933825" y="3008313"/>
          <p14:tracePt t="68010" x="3965575" y="3008313"/>
          <p14:tracePt t="68043" x="3986213" y="3008313"/>
          <p14:tracePt t="68071" x="3986213" y="2998788"/>
          <p14:tracePt t="68214" x="3994150" y="2998788"/>
          <p14:tracePt t="68234" x="4003675" y="3005138"/>
          <p14:tracePt t="68246" x="4010025" y="3019425"/>
          <p14:tracePt t="68260" x="4027488" y="3028950"/>
          <p14:tracePt t="68278" x="4043363" y="3036888"/>
          <p14:tracePt t="68308" x="4060825" y="3052763"/>
          <p14:tracePt t="68426" x="4067175" y="3062288"/>
          <p14:tracePt t="68670" x="4067175" y="3065463"/>
          <p14:tracePt t="70193" x="4081463" y="3065463"/>
          <p14:tracePt t="70220" x="4105275" y="3065463"/>
          <p14:tracePt t="70261" x="4156075" y="3065463"/>
          <p14:tracePt t="70271" x="4191000" y="3065463"/>
          <p14:tracePt t="70318" x="4267200" y="3065463"/>
          <p14:tracePt t="70330" x="4314825" y="3065463"/>
          <p14:tracePt t="70380" x="4351338" y="3065463"/>
          <p14:tracePt t="70392" x="4395788" y="3065463"/>
          <p14:tracePt t="70419" x="4498975" y="3065463"/>
          <p14:tracePt t="70428" x="4522788" y="3065463"/>
          <p14:tracePt t="70446" x="4556125" y="3065463"/>
          <p14:tracePt t="70456" x="4581525" y="3057525"/>
          <p14:tracePt t="70472" x="4614863" y="3046413"/>
          <p14:tracePt t="70497" x="4694238" y="3046413"/>
          <p14:tracePt t="70520" x="4700588" y="3046413"/>
          <p14:tracePt t="71230" x="4700588" y="3052763"/>
          <p14:tracePt t="71952" x="4708525" y="3052763"/>
          <p14:tracePt t="71979" x="4737100" y="3070225"/>
          <p14:tracePt t="72000" x="4779963" y="3079750"/>
          <p14:tracePt t="72006" x="4813300" y="3079750"/>
          <p14:tracePt t="72016" x="4824413" y="3089275"/>
          <p14:tracePt t="72028" x="4841875" y="3089275"/>
          <p14:tracePt t="72046" x="4876800" y="3098800"/>
          <p14:tracePt t="72079" x="4991100" y="3109913"/>
          <p14:tracePt t="72085" x="5024438" y="3109913"/>
          <p14:tracePt t="72113" x="5184775" y="3109913"/>
          <p14:tracePt t="72146" x="5556250" y="3109913"/>
          <p14:tracePt t="72177" x="5800725" y="3109913"/>
          <p14:tracePt t="72210" x="5862638" y="3109913"/>
          <p14:tracePt t="72245" x="5934075" y="3113088"/>
          <p14:tracePt t="72277" x="6022975" y="3138488"/>
          <p14:tracePt t="72280" x="6057900" y="3143250"/>
          <p14:tracePt t="72312" x="6215063" y="3179763"/>
          <p14:tracePt t="72345" x="6413500" y="3236913"/>
          <p14:tracePt t="72380" x="6475413" y="3257550"/>
          <p14:tracePt t="72410" x="6615113" y="3294063"/>
          <p14:tracePt t="72448" x="6719888" y="3327400"/>
          <p14:tracePt t="72468" x="6767513" y="3341688"/>
          <p14:tracePt t="72490" x="6823075" y="3370263"/>
          <p14:tracePt t="72514" x="6900863" y="3384550"/>
          <p14:tracePt t="72544" x="6918325" y="3389313"/>
          <p14:tracePt t="72576" x="6956425" y="3408363"/>
          <p14:tracePt t="72612" x="6981825" y="3427413"/>
          <p14:tracePt t="72649" x="6989763" y="3436938"/>
          <p14:tracePt t="72713" x="7015163" y="3446463"/>
          <p14:tracePt t="72747" x="7096125" y="3498850"/>
          <p14:tracePt t="72778" x="7119938" y="3505200"/>
          <p14:tracePt t="72813" x="7170738" y="3524250"/>
          <p14:tracePt t="72848" x="7205663" y="3533775"/>
          <p14:tracePt t="72855" x="7213600" y="3543300"/>
          <p14:tracePt t="72882" x="7219950" y="3543300"/>
          <p14:tracePt t="73009" x="7237413" y="3541713"/>
          <p14:tracePt t="73078" x="7246938" y="3546475"/>
          <p14:tracePt t="73127" x="7261225" y="3546475"/>
          <p14:tracePt t="75639" x="7289800" y="3532188"/>
          <p14:tracePt t="75673" x="7296150" y="3522663"/>
          <p14:tracePt t="75694" x="7313613" y="3505200"/>
          <p14:tracePt t="75712" x="7342188" y="3471863"/>
          <p14:tracePt t="75732" x="7385050" y="3441700"/>
          <p14:tracePt t="75751" x="7404100" y="3427413"/>
          <p14:tracePt t="75784" x="7413625" y="3417888"/>
          <p14:tracePt t="75887" x="7419975" y="3417888"/>
          <p14:tracePt t="76805" x="7451725" y="3417888"/>
          <p14:tracePt t="76829" x="7466013" y="3417888"/>
          <p14:tracePt t="76847" x="7472363" y="3417888"/>
          <p14:tracePt t="76981" x="7489825" y="3417888"/>
          <p14:tracePt t="76993" x="7505700" y="3409950"/>
          <p14:tracePt t="77003" x="7513638" y="3409950"/>
          <p14:tracePt t="77053" x="7537450" y="3390900"/>
          <p14:tracePt t="77128" x="7566025" y="3375025"/>
          <p14:tracePt t="77141" x="7596188" y="3360738"/>
          <p14:tracePt t="77145" x="7605713" y="3355975"/>
          <p14:tracePt t="77167" x="7623175" y="3348038"/>
          <p14:tracePt t="77190" x="7623175" y="3338513"/>
          <p14:tracePt t="77210" x="7637463" y="3338513"/>
          <p14:tracePt t="77220" x="7646988" y="3332163"/>
          <p14:tracePt t="77254" x="7667625" y="3319463"/>
          <p14:tracePt t="77286" x="7724775" y="3276600"/>
          <p14:tracePt t="77295" x="7743825" y="3276600"/>
          <p14:tracePt t="77317" x="7842250" y="3251200"/>
          <p14:tracePt t="77322" x="7870825" y="3238500"/>
          <p14:tracePt t="77353" x="7908925" y="3213100"/>
          <p14:tracePt t="77385" x="7924800" y="3203575"/>
          <p14:tracePt t="77429" x="7932738" y="3194050"/>
          <p14:tracePt t="77469" x="7937500" y="3170238"/>
          <p14:tracePt t="77487" x="7937500" y="3162300"/>
          <p14:tracePt t="77520" x="7953375" y="3152775"/>
          <p14:tracePt t="77530" x="7961313" y="3146425"/>
          <p14:tracePt t="77551" x="7961313" y="3143250"/>
          <p14:tracePt t="77584" x="7961313" y="3136900"/>
          <p14:tracePt t="78105" x="7981950" y="3108325"/>
          <p14:tracePt t="78118" x="7989888" y="3100388"/>
          <p14:tracePt t="78136" x="7996238" y="3090863"/>
          <p14:tracePt t="78145" x="8013700" y="3084513"/>
          <p14:tracePt t="78185" x="8029575" y="3074988"/>
          <p14:tracePt t="78197" x="8047038" y="3057525"/>
          <p14:tracePt t="78218" x="8086725" y="3032125"/>
          <p14:tracePt t="78255" x="8104188" y="3008313"/>
          <p14:tracePt t="78286" x="8123238" y="2979738"/>
          <p14:tracePt t="78318" x="8161338" y="2927350"/>
          <p14:tracePt t="78322" x="8167688" y="2927350"/>
          <p14:tracePt t="78354" x="8194675" y="2894013"/>
          <p14:tracePt t="78384" x="8232775" y="2857500"/>
          <p14:tracePt t="78417" x="8248650" y="2838450"/>
          <p14:tracePt t="78450" x="8256588" y="2824163"/>
          <p14:tracePt t="78572" x="8256588" y="2817813"/>
          <p14:tracePt t="78621" x="8272463" y="2800350"/>
          <p14:tracePt t="78677" x="8324850" y="2728913"/>
          <p14:tracePt t="78684" x="8343900" y="2713038"/>
          <p14:tracePt t="78703" x="8351838" y="2705100"/>
          <p14:tracePt t="78732" x="8361363" y="2695575"/>
          <p14:tracePt t="78764" x="8353425" y="2689225"/>
          <p14:tracePt t="78782" x="8347075" y="2681288"/>
          <p14:tracePt t="78799" x="8329613" y="2662238"/>
          <p14:tracePt t="78818" x="8320088" y="2655888"/>
          <p14:tracePt t="78832" x="8253413" y="2614613"/>
          <p14:tracePt t="78844" x="8243888" y="2608263"/>
          <p14:tracePt t="78850" x="8237538" y="2608263"/>
          <p14:tracePt t="78882" x="8215313" y="2608263"/>
          <p14:tracePt t="78886" x="8205788" y="2608263"/>
          <p14:tracePt t="78919" x="8194675" y="2613025"/>
          <p14:tracePt t="78984" x="8261350" y="2633663"/>
          <p14:tracePt t="79017" x="8375650" y="2633663"/>
          <p14:tracePt t="79051" x="8432800" y="2627313"/>
          <p14:tracePt t="79083" x="8432800" y="2617788"/>
          <p14:tracePt t="79117" x="8399463" y="2617788"/>
          <p14:tracePt t="79154" x="8143875" y="2689225"/>
          <p14:tracePt t="79185" x="7958138" y="2733675"/>
          <p14:tracePt t="79222" x="7962900" y="2733675"/>
          <p14:tracePt t="79254" x="8039100" y="2733675"/>
          <p14:tracePt t="79261" x="8058150" y="2732088"/>
          <p14:tracePt t="79292" x="8189913" y="2714625"/>
          <p14:tracePt t="79322" x="8320088" y="2684463"/>
          <p14:tracePt t="79355" x="8308975" y="2686050"/>
          <p14:tracePt t="79390" x="8072438" y="2728913"/>
          <p14:tracePt t="79418" x="8001000" y="2724150"/>
          <p14:tracePt t="79453" x="7986713" y="2679700"/>
          <p14:tracePt t="79470" x="7986713" y="2614613"/>
          <p14:tracePt t="79490" x="7986713" y="2565400"/>
          <p14:tracePt t="79521" x="7981950" y="2419350"/>
          <p14:tracePt t="79554" x="7958138" y="2365375"/>
          <p14:tracePt t="79585" x="7920038" y="2327275"/>
          <p14:tracePt t="79618" x="7839075" y="2286000"/>
          <p14:tracePt t="79657" x="7739063" y="2271713"/>
          <p14:tracePt t="79685" x="7624763" y="2281238"/>
          <p14:tracePt t="79924" x="7624763" y="2289175"/>
          <p14:tracePt t="79931" x="7618413" y="2295525"/>
          <p14:tracePt t="79951" x="7608888" y="2312988"/>
          <p14:tracePt t="79971" x="7600950" y="2328863"/>
          <p14:tracePt t="79986" x="7591425" y="2355850"/>
          <p14:tracePt t="79993" x="7581900" y="2365375"/>
          <p14:tracePt t="80024" x="7572375" y="237490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21742" y="1167019"/>
            <a:ext cx="2683059" cy="1398844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16799" y="2953562"/>
            <a:ext cx="2688002" cy="139257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95424" y="2951328"/>
            <a:ext cx="2703952" cy="140497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95424" y="1167019"/>
            <a:ext cx="2703952" cy="1398844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PDPC examples: angular prediction</a:t>
            </a: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2071183" y="4410895"/>
            <a:ext cx="16658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on-wide angle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940152" y="4443958"/>
            <a:ext cx="1242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ide angle</a:t>
            </a:r>
            <a:endParaRPr lang="zh-CN" altLang="en-US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2071183" y="3110915"/>
            <a:ext cx="216024" cy="432048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 bwMode="auto">
          <a:xfrm flipH="1">
            <a:off x="5867592" y="3219822"/>
            <a:ext cx="504608" cy="366163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51520" y="1567457"/>
            <a:ext cx="1001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DPC off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51520" y="3326939"/>
            <a:ext cx="1001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DPC on</a:t>
            </a:r>
            <a:endParaRPr lang="zh-CN" alt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5395424" y="2931790"/>
            <a:ext cx="278572" cy="86700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1515419" y="2931790"/>
            <a:ext cx="278572" cy="86700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820842" y="2605722"/>
            <a:ext cx="3479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Discontinuities along boundary are alleviated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pic>
        <p:nvPicPr>
          <p:cNvPr id="12" name="Audio 1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1184017"/>
      </p:ext>
    </p:extLst>
  </p:cSld>
  <p:clrMapOvr>
    <a:masterClrMapping/>
  </p:clrMapOvr>
  <p:transition advClick="0" advTm="25333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" x="4733925" y="2960688"/>
          <p14:tracePt t="7627" x="4603750" y="2986088"/>
          <p14:tracePt t="7641" x="4424363" y="3003550"/>
          <p14:tracePt t="7668" x="4276725" y="2979738"/>
          <p14:tracePt t="7688" x="4138613" y="2951163"/>
          <p14:tracePt t="7693" x="4081463" y="2936875"/>
          <p14:tracePt t="7705" x="3975100" y="2913063"/>
          <p14:tracePt t="7732" x="3856038" y="2898775"/>
          <p14:tracePt t="7764" x="3508375" y="2898775"/>
          <p14:tracePt t="7795" x="3160713" y="2898775"/>
          <p14:tracePt t="7826" x="2855913" y="2951163"/>
          <p14:tracePt t="7861" x="2657475" y="2998788"/>
          <p14:tracePt t="7894" x="2562225" y="3032125"/>
          <p14:tracePt t="7928" x="2381250" y="3074988"/>
          <p14:tracePt t="7965" x="2228850" y="3122613"/>
          <p14:tracePt t="7998" x="2127250" y="3176588"/>
          <p14:tracePt t="8030" x="2009775" y="3255963"/>
          <p14:tracePt t="8062" x="1914525" y="3281363"/>
          <p14:tracePt t="8095" x="1652588" y="3351213"/>
          <p14:tracePt t="8108" x="1603375" y="3362325"/>
          <p14:tracePt t="8131" x="1479550" y="3394075"/>
          <p14:tracePt t="8164" x="1423988" y="3413125"/>
          <p14:tracePt t="8173" x="1404938" y="3422650"/>
          <p14:tracePt t="8198" x="1350963" y="3432175"/>
          <p14:tracePt t="8230" x="1308100" y="3438525"/>
          <p14:tracePt t="8265" x="1271588" y="3448050"/>
          <p14:tracePt t="8299" x="1162050" y="3503613"/>
          <p14:tracePt t="8308" x="1104900" y="3548063"/>
          <p14:tracePt t="8330" x="1038225" y="3600450"/>
          <p14:tracePt t="8362" x="960438" y="3638550"/>
          <p14:tracePt t="8396" x="936625" y="3648075"/>
          <p14:tracePt t="8432" x="936625" y="3656013"/>
          <p14:tracePt t="8488" x="936625" y="3670300"/>
          <p14:tracePt t="8502" x="936625" y="3679825"/>
          <p14:tracePt t="8534" x="936625" y="3694113"/>
          <p14:tracePt t="8562" x="957263" y="3709988"/>
          <p14:tracePt t="8594" x="981075" y="3732213"/>
          <p14:tracePt t="8630" x="990600" y="3732213"/>
          <p14:tracePt t="8665" x="1008063" y="3743325"/>
          <p14:tracePt t="9784" x="1014413" y="3736975"/>
          <p14:tracePt t="9923" x="1022350" y="3736975"/>
          <p14:tracePt t="10999" x="1031875" y="3727450"/>
          <p14:tracePt t="11008" x="1023938" y="3743325"/>
          <p14:tracePt t="11018" x="1004888" y="3760788"/>
          <p14:tracePt t="11034" x="985838" y="3770313"/>
          <p14:tracePt t="11069" x="979488" y="3771900"/>
          <p14:tracePt t="11098" x="914400" y="3709988"/>
          <p14:tracePt t="11133" x="904875" y="3714750"/>
          <p14:tracePt t="11168" x="952500" y="3765550"/>
          <p14:tracePt t="11537" x="1017588" y="3703638"/>
          <p14:tracePt t="11544" x="1023938" y="3703638"/>
          <p14:tracePt t="11570" x="1019175" y="3703638"/>
          <p14:tracePt t="11598" x="995363" y="3667125"/>
          <p14:tracePt t="11612" x="995363" y="3660775"/>
          <p14:tracePt t="11646" x="995363" y="3643313"/>
          <p14:tracePt t="11700" x="995363" y="3636963"/>
          <p14:tracePt t="11733" x="985838" y="3619500"/>
          <p14:tracePt t="11765" x="976313" y="3613150"/>
          <p14:tracePt t="11822" x="946150" y="3595688"/>
          <p14:tracePt t="11898" x="795338" y="3619500"/>
          <p14:tracePt t="11907" x="788988" y="3627438"/>
          <p14:tracePt t="11927" x="757238" y="3627438"/>
          <p14:tracePt t="11968" x="747713" y="3636963"/>
          <p14:tracePt t="12012" x="638175" y="3671888"/>
          <p14:tracePt t="12042" x="541338" y="3700463"/>
          <p14:tracePt t="12055" x="531813" y="3708400"/>
          <p14:tracePt t="12083" x="523875" y="3708400"/>
          <p14:tracePt t="12130" x="485775" y="3714750"/>
          <p14:tracePt t="12140" x="476250" y="3714750"/>
          <p14:tracePt t="12153" x="469900" y="3714750"/>
          <p14:tracePt t="12179" x="461963" y="3714750"/>
          <p14:tracePt t="12184" x="455613" y="3714750"/>
          <p14:tracePt t="12200" x="447675" y="3714750"/>
          <p14:tracePt t="12231" x="438150" y="3724275"/>
          <p14:tracePt t="12264" x="431800" y="3724275"/>
          <p14:tracePt t="12297" x="423863" y="3724275"/>
          <p14:tracePt t="12330" x="417513" y="3724275"/>
          <p14:tracePt t="12570" x="422275" y="3717925"/>
          <p14:tracePt t="12581" x="436563" y="3709988"/>
          <p14:tracePt t="12596" x="455613" y="3709988"/>
          <p14:tracePt t="12613" x="488950" y="3700463"/>
          <p14:tracePt t="12625" x="495300" y="3700463"/>
          <p14:tracePt t="12636" x="533400" y="3690938"/>
          <p14:tracePt t="12669" x="608013" y="3681413"/>
          <p14:tracePt t="12674" x="619125" y="3681413"/>
          <p14:tracePt t="12701" x="661988" y="3681413"/>
          <p14:tracePt t="12733" x="690563" y="3681413"/>
          <p14:tracePt t="12765" x="722313" y="3681413"/>
          <p14:tracePt t="12797" x="755650" y="3681413"/>
          <p14:tracePt t="12811" x="790575" y="3681413"/>
          <p14:tracePt t="12833" x="912813" y="3681413"/>
          <p14:tracePt t="12871" x="960438" y="3681413"/>
          <p14:tracePt t="12952" x="969963" y="3681413"/>
          <p14:tracePt t="12985" x="976313" y="3689350"/>
          <p14:tracePt t="13049" x="993775" y="3689350"/>
          <p14:tracePt t="13061" x="1000125" y="3689350"/>
          <p14:tracePt t="13096" x="1023938" y="3681413"/>
          <p14:tracePt t="13120" x="1031875" y="3689350"/>
          <p14:tracePt t="13136" x="1038225" y="3689350"/>
          <p14:tracePt t="13227" x="1038225" y="3681413"/>
          <p14:tracePt t="13471" x="1055688" y="3675063"/>
          <p14:tracePt t="13488" x="1074738" y="3638550"/>
          <p14:tracePt t="13496" x="1109663" y="3590925"/>
          <p14:tracePt t="13511" x="1119188" y="3560763"/>
          <p14:tracePt t="13523" x="1128713" y="3551238"/>
          <p14:tracePt t="13544" x="1136650" y="3524250"/>
          <p14:tracePt t="13552" x="1147763" y="3494088"/>
          <p14:tracePt t="13571" x="1157288" y="3443288"/>
          <p14:tracePt t="13577" x="1165225" y="3433763"/>
          <p14:tracePt t="13604" x="1174750" y="3375025"/>
          <p14:tracePt t="13623" x="1184275" y="3322638"/>
          <p14:tracePt t="13643" x="1184275" y="3227388"/>
          <p14:tracePt t="13652" x="1184275" y="3208338"/>
          <p14:tracePt t="13671" x="1184275" y="3160713"/>
          <p14:tracePt t="13682" x="1184275" y="3128963"/>
          <p14:tracePt t="13706" x="1179513" y="3067050"/>
          <p14:tracePt t="13735" x="1179513" y="2874963"/>
          <p14:tracePt t="13770" x="1176338" y="2698750"/>
          <p14:tracePt t="13804" x="1165225" y="2574925"/>
          <p14:tracePt t="13836" x="1155700" y="2481263"/>
          <p14:tracePt t="13845" x="1143000" y="2447925"/>
          <p14:tracePt t="13872" x="1127125" y="2370138"/>
          <p14:tracePt t="13905" x="1108075" y="2298700"/>
          <p14:tracePt t="13937" x="1076325" y="2238375"/>
          <p14:tracePt t="13942" x="1066800" y="2219325"/>
          <p14:tracePt t="13970" x="1047750" y="2162175"/>
          <p14:tracePt t="14002" x="1038225" y="2095500"/>
          <p14:tracePt t="14035" x="1028700" y="2017713"/>
          <p14:tracePt t="14070" x="1036638" y="1946275"/>
          <p14:tracePt t="14103" x="1036638" y="1938338"/>
          <p14:tracePt t="14137" x="1050925" y="1928813"/>
          <p14:tracePt t="14172" x="1060450" y="1914525"/>
          <p14:tracePt t="14205" x="1066800" y="1898650"/>
          <p14:tracePt t="14235" x="1066800" y="1884363"/>
          <p14:tracePt t="14271" x="1085850" y="1817688"/>
          <p14:tracePt t="14278" x="1085850" y="1809750"/>
          <p14:tracePt t="14410" x="1085850" y="1814513"/>
          <p14:tracePt t="14419" x="1081088" y="1824038"/>
          <p14:tracePt t="14442" x="1062038" y="1851025"/>
          <p14:tracePt t="14471" x="1052513" y="1857375"/>
          <p14:tracePt t="14503" x="957263" y="1908175"/>
          <p14:tracePt t="14534" x="842963" y="1947863"/>
          <p14:tracePt t="14567" x="674688" y="1943100"/>
          <p14:tracePt t="14577" x="623888" y="1943100"/>
          <p14:tracePt t="14690" x="400050" y="1943100"/>
          <p14:tracePt t="14765" x="203200" y="1943100"/>
          <p14:tracePt t="14777" x="165100" y="1943100"/>
          <p14:tracePt t="14817" x="114300" y="1943100"/>
          <p14:tracePt t="14838" x="80963" y="1943100"/>
          <p14:tracePt t="14863" x="41275" y="1943100"/>
          <p14:tracePt t="14867" x="36513" y="1938338"/>
          <p14:tracePt t="14892" x="28575" y="1938338"/>
          <p14:tracePt t="14913" x="22225" y="1938338"/>
          <p14:tracePt t="14974" x="22225" y="1931988"/>
          <p14:tracePt t="15002" x="26988" y="1931988"/>
          <p14:tracePt t="15035" x="57150" y="1931988"/>
          <p14:tracePt t="15068" x="147638" y="1931988"/>
          <p14:tracePt t="15078" x="165100" y="1931988"/>
          <p14:tracePt t="15115" x="200025" y="1931988"/>
          <p14:tracePt t="15117" x="203200" y="1931988"/>
          <p14:tracePt t="15137" x="233363" y="1924050"/>
          <p14:tracePt t="15170" x="317500" y="1924050"/>
          <p14:tracePt t="15201" x="395288" y="1924050"/>
          <p14:tracePt t="15234" x="484188" y="1941513"/>
          <p14:tracePt t="15240" x="500063" y="1941513"/>
          <p14:tracePt t="15270" x="581025" y="1941513"/>
          <p14:tracePt t="15301" x="681038" y="1962150"/>
          <p14:tracePt t="15339" x="752475" y="1974850"/>
          <p14:tracePt t="15358" x="779463" y="1976438"/>
          <p14:tracePt t="15374" x="814388" y="1976438"/>
          <p14:tracePt t="15407" x="862013" y="1981200"/>
          <p14:tracePt t="15419" x="879475" y="1979613"/>
          <p14:tracePt t="15437" x="895350" y="1965325"/>
          <p14:tracePt t="15473" x="922338" y="1971675"/>
          <p14:tracePt t="15505" x="928688" y="1971675"/>
          <p14:tracePt t="15643" x="923925" y="1971675"/>
          <p14:tracePt t="15692" x="917575" y="1971675"/>
          <p14:tracePt t="15817" x="931863" y="1989138"/>
          <p14:tracePt t="15825" x="941388" y="1995488"/>
          <p14:tracePt t="15839" x="960438" y="2017713"/>
          <p14:tracePt t="15862" x="993775" y="2052638"/>
          <p14:tracePt t="15869" x="1012825" y="2062163"/>
          <p14:tracePt t="15884" x="1041400" y="2081213"/>
          <p14:tracePt t="15909" x="1057275" y="2090738"/>
          <p14:tracePt t="15919" x="1060450" y="2098675"/>
          <p14:tracePt t="15941" x="1069975" y="2105025"/>
          <p14:tracePt t="15974" x="1085850" y="2128838"/>
          <p14:tracePt t="16003" x="1109663" y="2155825"/>
          <p14:tracePt t="16041" x="1160463" y="2190750"/>
          <p14:tracePt t="16049" x="1166813" y="2190750"/>
          <p14:tracePt t="16075" x="1174750" y="2198688"/>
          <p14:tracePt t="16106" x="1198563" y="2214563"/>
          <p14:tracePt t="16114" x="1208088" y="2222500"/>
          <p14:tracePt t="16121" x="1227138" y="2232025"/>
          <p14:tracePt t="16144" x="1233488" y="2247900"/>
          <p14:tracePt t="16170" x="1255713" y="2270125"/>
          <p14:tracePt t="16206" x="1284288" y="2300288"/>
          <p14:tracePt t="16239" x="1290638" y="2308225"/>
          <p14:tracePt t="16274" x="1300163" y="2317750"/>
          <p14:tracePt t="16307" x="1308100" y="2324100"/>
          <p14:tracePt t="16412" x="1308100" y="2332038"/>
          <p14:tracePt t="16753" x="1308100" y="2319338"/>
          <p14:tracePt t="16764" x="1314450" y="2309813"/>
          <p14:tracePt t="16792" x="1331913" y="2293938"/>
          <p14:tracePt t="16809" x="1355725" y="2271713"/>
          <p14:tracePt t="16841" x="1423988" y="2219325"/>
          <p14:tracePt t="16874" x="1452563" y="2190750"/>
          <p14:tracePt t="16904" x="1512888" y="2152650"/>
          <p14:tracePt t="16939" x="1555750" y="2117725"/>
          <p14:tracePt t="16972" x="1657350" y="2057400"/>
          <p14:tracePt t="17008" x="1712913" y="1981200"/>
          <p14:tracePt t="17042" x="1722438" y="1965325"/>
          <p14:tracePt t="17076" x="1731963" y="1943100"/>
          <p14:tracePt t="17107" x="1731963" y="1852613"/>
          <p14:tracePt t="17110" x="1731963" y="1836738"/>
          <p14:tracePt t="17140" x="1738313" y="1800225"/>
          <p14:tracePt t="17171" x="1755775" y="1766888"/>
          <p14:tracePt t="17207" x="1755775" y="1757363"/>
          <p14:tracePt t="17351" x="1746250" y="1757363"/>
          <p14:tracePt t="17382" x="1733550" y="1757363"/>
          <p14:tracePt t="17413" x="1727200" y="1757363"/>
          <p14:tracePt t="17437" x="1704975" y="1757363"/>
          <p14:tracePt t="17457" x="1689100" y="1771650"/>
          <p14:tracePt t="17561" x="1622425" y="1814513"/>
          <p14:tracePt t="17577" x="1543050" y="1865313"/>
          <p14:tracePt t="17695" x="1536700" y="1865313"/>
          <p14:tracePt t="17764" x="1536700" y="1879600"/>
          <p14:tracePt t="17815" x="1536700" y="1893888"/>
          <p14:tracePt t="17949" x="1536700" y="1903413"/>
          <p14:tracePt t="17967" x="1536700" y="1909763"/>
          <p14:tracePt t="17975" x="1536700" y="1917700"/>
          <p14:tracePt t="18066" x="1536700" y="1924050"/>
          <p14:tracePt t="18199" x="1536700" y="1931988"/>
          <p14:tracePt t="18280" x="1541463" y="1938338"/>
          <p14:tracePt t="18443" x="1547813" y="1947863"/>
          <p14:tracePt t="18450" x="1547813" y="1955800"/>
          <p14:tracePt t="18477" x="1557338" y="1965325"/>
          <p14:tracePt t="18504" x="1574800" y="1989138"/>
          <p14:tracePt t="18526" x="1581150" y="1995488"/>
          <p14:tracePt t="18542" x="1589088" y="1995488"/>
          <p14:tracePt t="18577" x="1589088" y="2003425"/>
          <p14:tracePt t="18607" x="1604963" y="2003425"/>
          <p14:tracePt t="18640" x="1619250" y="1998663"/>
          <p14:tracePt t="18672" x="1627188" y="1998663"/>
          <p14:tracePt t="18707" x="1638300" y="1990725"/>
          <p14:tracePt t="18746" x="1662113" y="1974850"/>
          <p14:tracePt t="18778" x="1679575" y="1966913"/>
          <p14:tracePt t="18811" x="1685925" y="1957388"/>
          <p14:tracePt t="18874" x="1693863" y="1943100"/>
          <p14:tracePt t="18907" x="1703388" y="1908175"/>
          <p14:tracePt t="18942" x="1728788" y="1876425"/>
          <p14:tracePt t="18977" x="1755775" y="1833563"/>
          <p14:tracePt t="19009" x="1774825" y="1781175"/>
          <p14:tracePt t="19041" x="1774825" y="1741488"/>
          <p14:tracePt t="19074" x="1766888" y="1684338"/>
          <p14:tracePt t="19108" x="1757363" y="1603375"/>
          <p14:tracePt t="19121" x="1757363" y="1579563"/>
          <p14:tracePt t="19143" x="1747838" y="1550988"/>
          <p14:tracePt t="19179" x="1738313" y="1527175"/>
          <p14:tracePt t="19207" x="1741488" y="1495425"/>
          <p14:tracePt t="19243" x="1724025" y="1457325"/>
          <p14:tracePt t="19277" x="1714500" y="1398588"/>
          <p14:tracePt t="19288" x="1714500" y="1384300"/>
          <p14:tracePt t="19310" x="1714500" y="1366838"/>
          <p14:tracePt t="19344" x="1714500" y="1300163"/>
          <p14:tracePt t="19349" x="1714500" y="1284288"/>
          <p14:tracePt t="19374" x="1704975" y="1243013"/>
          <p14:tracePt t="19411" x="1704975" y="1190625"/>
          <p14:tracePt t="19444" x="1704975" y="1166813"/>
          <p14:tracePt t="19450" x="1695450" y="1157288"/>
          <p14:tracePt t="19578" x="1689100" y="1157288"/>
          <p14:tracePt t="19603" x="1681163" y="1157288"/>
          <p14:tracePt t="19617" x="1674813" y="1157288"/>
          <p14:tracePt t="19625" x="1666875" y="1157288"/>
          <p14:tracePt t="19658" x="1657350" y="1157288"/>
          <p14:tracePt t="19718" x="1651000" y="1157288"/>
          <p14:tracePt t="19762" x="1651000" y="1162050"/>
          <p14:tracePt t="19786" x="1651000" y="1169988"/>
          <p14:tracePt t="19797" x="1643063" y="1195388"/>
          <p14:tracePt t="19829" x="1622425" y="1265238"/>
          <p14:tracePt t="19844" x="1612900" y="1300163"/>
          <p14:tracePt t="19855" x="1604963" y="1327150"/>
          <p14:tracePt t="19874" x="1604963" y="1343025"/>
          <p14:tracePt t="19911" x="1604963" y="1357313"/>
          <p14:tracePt t="19945" x="1595438" y="1384300"/>
          <p14:tracePt t="19977" x="1579563" y="1443038"/>
          <p14:tracePt t="20011" x="1571625" y="1484313"/>
          <p14:tracePt t="20043" x="1565275" y="1557338"/>
          <p14:tracePt t="20046" x="1565275" y="1565275"/>
          <p14:tracePt t="20075" x="1565275" y="1593850"/>
          <p14:tracePt t="20112" x="1565275" y="1614488"/>
          <p14:tracePt t="20124" x="1557338" y="1622425"/>
          <p14:tracePt t="20146" x="1557338" y="1628775"/>
          <p14:tracePt t="20177" x="1562100" y="1646238"/>
          <p14:tracePt t="20212" x="1581150" y="1690688"/>
          <p14:tracePt t="20271" x="1614488" y="1731963"/>
          <p14:tracePt t="20301" x="1627188" y="1795463"/>
          <p14:tracePt t="20316" x="1627188" y="1803400"/>
          <p14:tracePt t="20334" x="1627188" y="1819275"/>
          <p14:tracePt t="20338" x="1627188" y="1827213"/>
          <p14:tracePt t="20348" x="1633538" y="1833563"/>
          <p14:tracePt t="20386" x="1633538" y="1851025"/>
          <p14:tracePt t="20418" x="1643063" y="1881188"/>
          <p14:tracePt t="20513" x="1647825" y="1898650"/>
          <p14:tracePt t="20535" x="1657350" y="1917700"/>
          <p14:tracePt t="20540" x="1665288" y="1924050"/>
          <p14:tracePt t="20580" x="1674813" y="1947863"/>
          <p14:tracePt t="20584" x="1681163" y="1957388"/>
          <p14:tracePt t="20698" x="1690688" y="1965325"/>
          <p14:tracePt t="20734" x="1700213" y="1974850"/>
          <p14:tracePt t="20926" x="1693863" y="1974850"/>
          <p14:tracePt t="20969" x="1679575" y="1974850"/>
          <p14:tracePt t="20984" x="1671638" y="1974850"/>
          <p14:tracePt t="21014" x="1665288" y="1974850"/>
          <p14:tracePt t="21349" x="1627188" y="1938338"/>
          <p14:tracePt t="21367" x="1608138" y="1909763"/>
          <p14:tracePt t="21383" x="1600200" y="1903413"/>
          <p14:tracePt t="21412" x="1600200" y="1885950"/>
          <p14:tracePt t="21446" x="1581150" y="1822450"/>
          <p14:tracePt t="21479" x="1571625" y="1760538"/>
          <p14:tracePt t="21513" x="1555750" y="1646238"/>
          <p14:tracePt t="21520" x="1543050" y="1627188"/>
          <p14:tracePt t="21547" x="1543050" y="1608138"/>
          <p14:tracePt t="21576" x="1522413" y="1552575"/>
          <p14:tracePt t="21609" x="1522413" y="1528763"/>
          <p14:tracePt t="21663" x="1522413" y="1560513"/>
          <p14:tracePt t="21680" x="1560513" y="1722438"/>
          <p14:tracePt t="21713" x="1590675" y="1993900"/>
          <p14:tracePt t="21748" x="1614488" y="2189163"/>
          <p14:tracePt t="21781" x="1628775" y="2389188"/>
          <p14:tracePt t="21789" x="1628775" y="2443163"/>
          <p14:tracePt t="21814" x="1612900" y="2605088"/>
          <p14:tracePt t="21843" x="1593850" y="2798763"/>
          <p14:tracePt t="21848" x="1593850" y="2824163"/>
          <p14:tracePt t="21880" x="1579563" y="2890838"/>
          <p14:tracePt t="21911" x="1571625" y="2932113"/>
          <p14:tracePt t="21946" x="1571625" y="2955925"/>
          <p14:tracePt t="22048" x="1571625" y="2970213"/>
          <p14:tracePt t="22059" x="1576388" y="2990850"/>
          <p14:tracePt t="22078" x="1585913" y="3036888"/>
          <p14:tracePt t="22110" x="1603375" y="3070225"/>
          <p14:tracePt t="22146" x="1612900" y="3109913"/>
          <p14:tracePt t="22178" x="1619250" y="3146425"/>
          <p14:tracePt t="22212" x="1628775" y="3155950"/>
          <p14:tracePt t="22325" x="1628775" y="3151188"/>
          <p14:tracePt t="22350" x="1628775" y="3133725"/>
          <p14:tracePt t="22362" x="1636713" y="3133725"/>
          <p14:tracePt t="22408" x="1636713" y="3127375"/>
          <p14:tracePt t="22425" x="1638300" y="3127375"/>
          <p14:tracePt t="22447" x="1643063" y="3119438"/>
          <p14:tracePt t="22482" x="1651000" y="3103563"/>
          <p14:tracePt t="22513" x="1676400" y="3060700"/>
          <p14:tracePt t="22549" x="1693863" y="3017838"/>
          <p14:tracePt t="22581" x="1708150" y="2979738"/>
          <p14:tracePt t="22613" x="1714500" y="2947988"/>
          <p14:tracePt t="22618" x="1714500" y="2941638"/>
          <p14:tracePt t="22673" x="1709738" y="2941638"/>
          <p14:tracePt t="22704" x="1703388" y="2941638"/>
          <p14:tracePt t="22728" x="1695450" y="2941638"/>
          <p14:tracePt t="22747" x="1689100" y="2946400"/>
          <p14:tracePt t="22781" x="1646238" y="2962275"/>
          <p14:tracePt t="22814" x="1627188" y="2979738"/>
          <p14:tracePt t="22850" x="1619250" y="2986088"/>
          <p14:tracePt t="22918" x="1593850" y="3041650"/>
          <p14:tracePt t="22968" x="1576388" y="3103563"/>
          <p14:tracePt t="22982" x="1570038" y="3143250"/>
          <p14:tracePt t="23027" x="1565275" y="3170238"/>
          <p14:tracePt t="23108" x="1546225" y="3257550"/>
          <p14:tracePt t="23159" x="1533525" y="3305175"/>
          <p14:tracePt t="23191" x="1543050" y="3314700"/>
          <p14:tracePt t="23208" x="1550988" y="3322638"/>
          <p14:tracePt t="23229" x="1550988" y="3328988"/>
          <p14:tracePt t="23242" x="1550988" y="3343275"/>
          <p14:tracePt t="23259" x="1560513" y="3362325"/>
          <p14:tracePt t="23265" x="1560513" y="3371850"/>
          <p14:tracePt t="23282" x="1560513" y="3389313"/>
          <p14:tracePt t="23293" x="1570038" y="3398838"/>
          <p14:tracePt t="23295" x="1570038" y="3405188"/>
          <p14:tracePt t="23312" x="1570038" y="3422650"/>
          <p14:tracePt t="23344" x="1576388" y="3460750"/>
          <p14:tracePt t="23376" x="1584325" y="3481388"/>
          <p14:tracePt t="23381" x="1584325" y="3489325"/>
          <p14:tracePt t="23413" x="1584325" y="3505200"/>
          <p14:tracePt t="23449" x="1579563" y="3529013"/>
          <p14:tracePt t="23457" x="1570038" y="3543300"/>
          <p14:tracePt t="23483" x="1570038" y="3567113"/>
          <p14:tracePt t="23516" x="1570038" y="3603625"/>
          <p14:tracePt t="23530" x="1574800" y="3609975"/>
          <p14:tracePt t="23550" x="1574800" y="3627438"/>
          <p14:tracePt t="23579" x="1574800" y="3641725"/>
          <p14:tracePt t="23615" x="1574800" y="3648075"/>
          <p14:tracePt t="23649" x="1574800" y="3656013"/>
          <p14:tracePt t="23681" x="1574800" y="3679825"/>
          <p14:tracePt t="23715" x="1574800" y="3714750"/>
          <p14:tracePt t="23747" x="1574800" y="3729038"/>
          <p14:tracePt t="23750" x="1574800" y="3738563"/>
          <p14:tracePt t="23783" x="1574800" y="3757613"/>
          <p14:tracePt t="23815" x="1571625" y="3767138"/>
          <p14:tracePt t="23966" x="1579563" y="3767138"/>
          <p14:tracePt t="23987" x="1589088" y="3767138"/>
          <p14:tracePt t="24001" x="1595438" y="3767138"/>
          <p14:tracePt t="24019" x="1603375" y="3767138"/>
          <p14:tracePt t="24041" x="1609725" y="3767138"/>
          <p14:tracePt t="24079" x="1627188" y="3775075"/>
          <p14:tracePt t="24102" x="1647825" y="3790950"/>
          <p14:tracePt t="24119" x="1655763" y="3808413"/>
          <p14:tracePt t="24150" x="1665288" y="3814763"/>
          <p14:tracePt t="24222" x="1671638" y="3814763"/>
          <p14:tracePt t="24275" x="1679575" y="3814763"/>
          <p14:tracePt t="24289" x="1695450" y="3814763"/>
          <p14:tracePt t="24317" x="1703388" y="3814763"/>
          <p14:tracePt t="24696" x="1709738" y="3814763"/>
          <p14:tracePt t="24701" x="1719263" y="3833813"/>
          <p14:tracePt t="24714" x="1728788" y="3856038"/>
          <p14:tracePt t="24730" x="1747838" y="3894138"/>
          <p14:tracePt t="24746" x="1766888" y="3919538"/>
          <p14:tracePt t="24780" x="1770063" y="3937000"/>
          <p14:tracePt t="24814" x="1770063" y="3941763"/>
          <p14:tracePt t="24923" x="1765300" y="3941763"/>
          <p14:tracePt t="24957" x="1757363" y="3941763"/>
          <p14:tracePt t="24987" x="1757363" y="3937000"/>
          <p14:tracePt t="24999" x="1747838" y="3919538"/>
          <p14:tracePt t="25017" x="1728788" y="3894138"/>
          <p14:tracePt t="25035" x="1670050" y="3833813"/>
          <p14:tracePt t="25075" x="1643063" y="3817938"/>
          <p14:tracePt t="25080" x="1643063" y="3808413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650" y="244475"/>
            <a:ext cx="8208837" cy="654050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altLang="zh-CN" dirty="0" smtClean="0"/>
              <a:t>PDPC for horizontal and vertical modes</a:t>
            </a:r>
            <a:endParaRPr lang="zh-CN" altLang="en-US" dirty="0"/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611561" y="987574"/>
            <a:ext cx="5040560" cy="2689155"/>
          </a:xfrm>
        </p:spPr>
        <p:txBody>
          <a:bodyPr/>
          <a:lstStyle/>
          <a:p>
            <a:r>
              <a:rPr lang="en-US" altLang="zh-CN" sz="1800" dirty="0" smtClean="0"/>
              <a:t>HOR/VER prediction modes:</a:t>
            </a:r>
          </a:p>
          <a:p>
            <a:pPr lvl="1"/>
            <a:r>
              <a:rPr lang="en-US" altLang="zh-CN" sz="1600" dirty="0" smtClean="0"/>
              <a:t>The difference between top-left and reference samples</a:t>
            </a:r>
          </a:p>
          <a:p>
            <a:pPr lvl="1"/>
            <a:r>
              <a:rPr lang="en-US" altLang="zh-CN" sz="1600" dirty="0" smtClean="0"/>
              <a:t>PDPC results in gradient propagation</a:t>
            </a:r>
          </a:p>
          <a:p>
            <a:r>
              <a:rPr lang="en-US" altLang="zh-CN" sz="1800" dirty="0" smtClean="0"/>
              <a:t>Straightforward extension of boundary smoothing in HEVC</a:t>
            </a:r>
          </a:p>
          <a:p>
            <a:pPr lvl="1"/>
            <a:r>
              <a:rPr lang="en-US" altLang="zh-CN" sz="1600" dirty="0" smtClean="0"/>
              <a:t>In HEVC, only 1 line was affected</a:t>
            </a:r>
          </a:p>
          <a:p>
            <a:pPr lvl="1"/>
            <a:r>
              <a:rPr lang="en-US" altLang="zh-CN" sz="1600" dirty="0" smtClean="0"/>
              <a:t>In VVC, propagation depth depends on block size</a:t>
            </a:r>
          </a:p>
          <a:p>
            <a:pPr lvl="1"/>
            <a:endParaRPr lang="en-US" altLang="zh-CN" sz="1600" dirty="0" smtClean="0"/>
          </a:p>
          <a:p>
            <a:pPr lvl="1"/>
            <a:endParaRPr lang="en-US" altLang="zh-CN" sz="1600" dirty="0" smtClean="0"/>
          </a:p>
          <a:p>
            <a:endParaRPr lang="zh-CN" altLang="en-US" sz="1800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1173752" y="4456590"/>
          <a:ext cx="7455544" cy="271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Equation" r:id="rId6" imgW="5854700" imgH="215900" progId="Equation.3">
                  <p:embed/>
                </p:oleObj>
              </mc:Choice>
              <mc:Fallback>
                <p:oleObj name="Equation" r:id="rId6" imgW="5854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752" y="4456590"/>
                        <a:ext cx="7455544" cy="271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6619274" y="1932161"/>
            <a:ext cx="2068922" cy="1909795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454893" y="3935094"/>
            <a:ext cx="2213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R mode</a:t>
            </a:r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334064" y="3594063"/>
            <a:ext cx="2760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472426" y="1598576"/>
            <a:ext cx="2760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362813" y="2904543"/>
            <a:ext cx="256461" cy="236736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6618383" y="2904543"/>
            <a:ext cx="256461" cy="236736"/>
          </a:xfrm>
          <a:prstGeom prst="rect">
            <a:avLst/>
          </a:prstGeom>
          <a:solidFill>
            <a:schemeClr val="bg1">
              <a:lumMod val="85000"/>
            </a:schemeClr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6873953" y="2904543"/>
            <a:ext cx="256461" cy="236736"/>
          </a:xfrm>
          <a:prstGeom prst="rect">
            <a:avLst/>
          </a:prstGeom>
          <a:solidFill>
            <a:schemeClr val="bg1">
              <a:lumMod val="50000"/>
            </a:schemeClr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7129523" y="2904543"/>
            <a:ext cx="256461" cy="236736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7129523" y="1677478"/>
            <a:ext cx="256461" cy="236736"/>
          </a:xfrm>
          <a:prstGeom prst="rect">
            <a:avLst/>
          </a:prstGeom>
          <a:solidFill>
            <a:schemeClr val="tx1">
              <a:lumMod val="95000"/>
              <a:lumOff val="5000"/>
            </a:schemeClr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cxnSp>
        <p:nvCxnSpPr>
          <p:cNvPr id="36" name="Straight Arrow Connector 35"/>
          <p:cNvCxnSpPr/>
          <p:nvPr/>
        </p:nvCxnSpPr>
        <p:spPr bwMode="auto">
          <a:xfrm>
            <a:off x="6491043" y="3197536"/>
            <a:ext cx="63937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endCxn id="34" idx="0"/>
          </p:cNvCxnSpPr>
          <p:nvPr/>
        </p:nvCxnSpPr>
        <p:spPr bwMode="auto">
          <a:xfrm flipH="1">
            <a:off x="7257754" y="1767853"/>
            <a:ext cx="10663" cy="1136690"/>
          </a:xfrm>
          <a:prstGeom prst="straightConnector1">
            <a:avLst/>
          </a:prstGeom>
          <a:ln>
            <a:solidFill>
              <a:srgbClr val="33CC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 bwMode="auto">
          <a:xfrm>
            <a:off x="6353641" y="1677478"/>
            <a:ext cx="256461" cy="236736"/>
          </a:xfrm>
          <a:prstGeom prst="rect">
            <a:avLst/>
          </a:prstGeom>
          <a:solidFill>
            <a:schemeClr val="bg1">
              <a:lumMod val="50000"/>
            </a:schemeClr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5929213" y="2346744"/>
            <a:ext cx="256461" cy="236736"/>
          </a:xfrm>
          <a:prstGeom prst="rect">
            <a:avLst/>
          </a:prstGeom>
          <a:solidFill>
            <a:schemeClr val="bg1">
              <a:lumMod val="95000"/>
            </a:schemeClr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cxnSp>
        <p:nvCxnSpPr>
          <p:cNvPr id="40" name="Straight Arrow Connector 39"/>
          <p:cNvCxnSpPr/>
          <p:nvPr/>
        </p:nvCxnSpPr>
        <p:spPr bwMode="auto">
          <a:xfrm flipH="1">
            <a:off x="6211465" y="1993589"/>
            <a:ext cx="142177" cy="278899"/>
          </a:xfrm>
          <a:prstGeom prst="straightConnector1">
            <a:avLst/>
          </a:prstGeom>
          <a:ln>
            <a:solidFill>
              <a:srgbClr val="33CC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 bwMode="auto">
          <a:xfrm flipH="1" flipV="1">
            <a:off x="6211465" y="2616817"/>
            <a:ext cx="202150" cy="221950"/>
          </a:xfrm>
          <a:prstGeom prst="straightConnector1">
            <a:avLst/>
          </a:prstGeom>
          <a:ln>
            <a:solidFill>
              <a:srgbClr val="33CC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5445451" y="2278263"/>
            <a:ext cx="4972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sz="16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en-US" sz="1600" baseline="-25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622930" y="3127368"/>
            <a:ext cx="4972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sz="1600" baseline="-250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en-US" sz="1600" baseline="-25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960354" y="1325906"/>
            <a:ext cx="6815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(</a:t>
            </a:r>
            <a:r>
              <a:rPr lang="en-US" sz="16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857801" y="1344179"/>
            <a:ext cx="5709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,-1</a:t>
            </a:r>
            <a:endParaRPr lang="en-US" sz="16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857801" y="3066016"/>
            <a:ext cx="5261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,</a:t>
            </a:r>
            <a:r>
              <a:rPr lang="en-US" sz="16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en-US" sz="16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/>
              <p:cNvSpPr txBox="1"/>
              <p:nvPr/>
            </p:nvSpPr>
            <p:spPr>
              <a:xfrm>
                <a:off x="6487337" y="915566"/>
                <a:ext cx="2200859" cy="2989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re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L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−1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,−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7" name="TextBox 4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7337" y="915566"/>
                <a:ext cx="2200859" cy="298928"/>
              </a:xfrm>
              <a:prstGeom prst="rect">
                <a:avLst/>
              </a:prstGeom>
              <a:blipFill rotWithShape="0">
                <a:blip r:embed="rId8"/>
                <a:stretch>
                  <a:fillRect l="-277" b="-20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074348"/>
      </p:ext>
    </p:extLst>
  </p:cSld>
  <p:clrMapOvr>
    <a:masterClrMapping/>
  </p:clrMapOvr>
  <p:transition advClick="0" advTm="55226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" x="4619625" y="2924175"/>
          <p14:tracePt t="139" x="4627563" y="2924175"/>
          <p14:tracePt t="143" x="4633913" y="2924175"/>
          <p14:tracePt t="175" x="4643438" y="2924175"/>
          <p14:tracePt t="189" x="4651375" y="2924175"/>
          <p14:tracePt t="224" x="4719638" y="2919413"/>
          <p14:tracePt t="230" x="4751388" y="2908300"/>
          <p14:tracePt t="255" x="4829175" y="2886075"/>
          <p14:tracePt t="288" x="5086350" y="2813050"/>
          <p14:tracePt t="302" x="5143500" y="2800350"/>
          <p14:tracePt t="333" x="5303838" y="2717800"/>
          <p14:tracePt t="359" x="5553075" y="2565400"/>
          <p14:tracePt t="364" x="5619750" y="2517775"/>
          <p14:tracePt t="387" x="5795963" y="2408238"/>
          <p14:tracePt t="403" x="5899150" y="2343150"/>
          <p14:tracePt t="435" x="6037263" y="2247900"/>
          <p14:tracePt t="446" x="6142038" y="2171700"/>
          <p14:tracePt t="468" x="6310313" y="2066925"/>
          <p14:tracePt t="477" x="6353175" y="2028825"/>
          <p14:tracePt t="497" x="6456363" y="1946275"/>
          <p14:tracePt t="527" x="6480175" y="1909763"/>
          <p14:tracePt t="557" x="6486525" y="1874838"/>
          <p14:tracePt t="592" x="6496050" y="1828800"/>
          <p14:tracePt t="627" x="6515100" y="1757363"/>
          <p14:tracePt t="660" x="6523038" y="1714500"/>
          <p14:tracePt t="693" x="6532563" y="1690688"/>
          <p14:tracePt t="728" x="6532563" y="1681163"/>
          <p14:tracePt t="759" x="6551613" y="1652588"/>
          <p14:tracePt t="796" x="6586538" y="1600200"/>
          <p14:tracePt t="803" x="6599238" y="1581150"/>
          <p14:tracePt t="820" x="6605588" y="1555750"/>
          <p14:tracePt t="851" x="6605588" y="1547813"/>
          <p14:tracePt t="897" x="6605588" y="1531938"/>
          <p14:tracePt t="924" x="6615113" y="1490663"/>
          <p14:tracePt t="932" x="6623050" y="1481138"/>
          <p14:tracePt t="951" x="6623050" y="1474788"/>
          <p14:tracePt t="957" x="6619875" y="1466850"/>
          <p14:tracePt t="963" x="6619875" y="1460500"/>
          <p14:tracePt t="998" x="6627813" y="1436688"/>
          <p14:tracePt t="1028" x="6619875" y="1414463"/>
          <p14:tracePt t="1107" x="6619875" y="1409700"/>
          <p14:tracePt t="1120" x="6619875" y="1408113"/>
          <p14:tracePt t="1163" x="6627813" y="1408113"/>
          <p14:tracePt t="1235" x="6627813" y="1400175"/>
          <p14:tracePt t="1244" x="6634163" y="1400175"/>
          <p14:tracePt t="1270" x="6642100" y="1390650"/>
          <p14:tracePt t="1291" x="6667500" y="1390650"/>
          <p14:tracePt t="1307" x="6675438" y="1384300"/>
          <p14:tracePt t="1325" x="6681788" y="1384300"/>
          <p14:tracePt t="1341" x="6681788" y="1376363"/>
          <p14:tracePt t="1366" x="6691313" y="1370013"/>
          <p14:tracePt t="1398" x="6713538" y="1360488"/>
          <p14:tracePt t="1669" x="6713538" y="1352550"/>
          <p14:tracePt t="10732" x="6708775" y="1360488"/>
          <p14:tracePt t="11192" x="6708775" y="1366838"/>
          <p14:tracePt t="11321" x="6708775" y="1374775"/>
          <p14:tracePt t="11674" x="6708775" y="1381125"/>
          <p14:tracePt t="11708" x="6699250" y="1385888"/>
          <p14:tracePt t="11714" x="6699250" y="1389063"/>
          <p14:tracePt t="11992" x="6691313" y="1398588"/>
          <p14:tracePt t="12026" x="6675438" y="1404938"/>
          <p14:tracePt t="12445" x="6667500" y="1404938"/>
          <p14:tracePt t="13022" x="6672263" y="1404938"/>
          <p14:tracePt t="13064" x="6689725" y="1414463"/>
          <p14:tracePt t="13082" x="6705600" y="1414463"/>
          <p14:tracePt t="13116" x="6753225" y="1414463"/>
          <p14:tracePt t="13159" x="6784975" y="1414463"/>
          <p14:tracePt t="13196" x="6813550" y="1414463"/>
          <p14:tracePt t="13202" x="6824663" y="1414463"/>
          <p14:tracePt t="13221" x="6838950" y="1414463"/>
          <p14:tracePt t="13243" x="6856413" y="1414463"/>
          <p14:tracePt t="13273" x="6938963" y="1433513"/>
          <p14:tracePt t="13309" x="7005638" y="1447800"/>
          <p14:tracePt t="13340" x="7080250" y="1457325"/>
          <p14:tracePt t="13375" x="7185025" y="1457325"/>
          <p14:tracePt t="13406" x="7318375" y="1457325"/>
          <p14:tracePt t="13414" x="7351713" y="1457325"/>
          <p14:tracePt t="13439" x="7456488" y="1457325"/>
          <p14:tracePt t="13475" x="7553325" y="1450975"/>
          <p14:tracePt t="13481" x="7561263" y="1450975"/>
          <p14:tracePt t="13508" x="7589838" y="1443038"/>
          <p14:tracePt t="13542" x="7662863" y="1431925"/>
          <p14:tracePt t="13582" x="7775575" y="1431925"/>
          <p14:tracePt t="13610" x="7937500" y="1431925"/>
          <p14:tracePt t="13637" x="8042275" y="1431925"/>
          <p14:tracePt t="13644" x="8066088" y="1431925"/>
          <p14:tracePt t="13666" x="8108950" y="1431925"/>
          <p14:tracePt t="13684" x="8124825" y="1431925"/>
          <p14:tracePt t="13756" x="8132763" y="1423988"/>
          <p14:tracePt t="13817" x="8148638" y="1414463"/>
          <p14:tracePt t="13827" x="8170863" y="1414463"/>
          <p14:tracePt t="13841" x="8196263" y="1404938"/>
          <p14:tracePt t="13862" x="8243888" y="1395413"/>
          <p14:tracePt t="13889" x="8339138" y="1366838"/>
          <p14:tracePt t="13910" x="8385175" y="1357313"/>
          <p14:tracePt t="13918" x="8391525" y="1357313"/>
          <p14:tracePt t="14042" x="8391525" y="1350963"/>
          <p14:tracePt t="14070" x="8386763" y="1350963"/>
          <p14:tracePt t="14103" x="8367713" y="1350963"/>
          <p14:tracePt t="14123" x="8347075" y="1343025"/>
          <p14:tracePt t="14135" x="8323263" y="1333500"/>
          <p14:tracePt t="14179" x="8213725" y="1312863"/>
          <p14:tracePt t="14196" x="8137525" y="1303338"/>
          <p14:tracePt t="14223" x="8066088" y="1303338"/>
          <p14:tracePt t="14252" x="7891463" y="1303338"/>
          <p14:tracePt t="14267" x="7804150" y="1303338"/>
          <p14:tracePt t="14294" x="7658100" y="1303338"/>
          <p14:tracePt t="14303" x="7624763" y="1303338"/>
          <p14:tracePt t="14316" x="7561263" y="1303338"/>
          <p14:tracePt t="14322" x="7537450" y="1303338"/>
          <p14:tracePt t="14340" x="7486650" y="1303338"/>
          <p14:tracePt t="14372" x="7413625" y="1303338"/>
          <p14:tracePt t="14409" x="7319963" y="1319213"/>
          <p14:tracePt t="14442" x="7210425" y="1341438"/>
          <p14:tracePt t="14452" x="7199313" y="1350963"/>
          <p14:tracePt t="14476" x="7165975" y="1350963"/>
          <p14:tracePt t="14506" x="7100888" y="1370013"/>
          <p14:tracePt t="14540" x="7010400" y="1385888"/>
          <p14:tracePt t="14574" x="6899275" y="1412875"/>
          <p14:tracePt t="14609" x="6751638" y="1428750"/>
          <p14:tracePt t="14631" x="6715125" y="1428750"/>
          <p14:tracePt t="14655" x="6670675" y="1428750"/>
          <p14:tracePt t="14668" x="6646863" y="1428750"/>
          <p14:tracePt t="14682" x="6638925" y="1428750"/>
          <p14:tracePt t="14718" x="6623050" y="1422400"/>
          <p14:tracePt t="14749" x="6608763" y="1422400"/>
          <p14:tracePt t="14781" x="6600825" y="1422400"/>
          <p14:tracePt t="14817" x="6581775" y="1414463"/>
          <p14:tracePt t="14842" x="6513513" y="1395413"/>
          <p14:tracePt t="14873" x="6451600" y="1381125"/>
          <p14:tracePt t="14882" x="6442075" y="1381125"/>
          <p14:tracePt t="14900" x="6419850" y="1371600"/>
          <p14:tracePt t="16595" x="6410325" y="1365250"/>
          <p14:tracePt t="16818" x="6403975" y="1365250"/>
          <p14:tracePt t="16841" x="6403975" y="1376363"/>
          <p14:tracePt t="16867" x="6376988" y="1412875"/>
          <p14:tracePt t="16875" x="6356350" y="1441450"/>
          <p14:tracePt t="16901" x="6338888" y="1466850"/>
          <p14:tracePt t="16933" x="6300788" y="1536700"/>
          <p14:tracePt t="16942" x="6291263" y="1550988"/>
          <p14:tracePt t="16973" x="6275388" y="1584325"/>
          <p14:tracePt t="16982" x="6272213" y="1593850"/>
          <p14:tracePt t="17001" x="6262688" y="1609725"/>
          <p14:tracePt t="17019" x="6246813" y="1627188"/>
          <p14:tracePt t="17024" x="6238875" y="1636713"/>
          <p14:tracePt t="17049" x="6229350" y="1655763"/>
          <p14:tracePt t="17140" x="6229350" y="1662113"/>
          <p14:tracePt t="17165" x="6219825" y="1679575"/>
          <p14:tracePt t="17185" x="6210300" y="1693863"/>
          <p14:tracePt t="17213" x="6194425" y="1719263"/>
          <p14:tracePt t="17240" x="6186488" y="1760538"/>
          <p14:tracePt t="17244" x="6186488" y="1774825"/>
          <p14:tracePt t="17265" x="6186488" y="1789113"/>
          <p14:tracePt t="17284" x="6176963" y="1798638"/>
          <p14:tracePt t="17318" x="6176963" y="1827213"/>
          <p14:tracePt t="17341" x="6176963" y="1881188"/>
          <p14:tracePt t="17361" x="6176963" y="1917700"/>
          <p14:tracePt t="17401" x="6176963" y="1976438"/>
          <p14:tracePt t="17429" x="6176963" y="1995488"/>
          <p14:tracePt t="17452" x="6176963" y="2033588"/>
          <p14:tracePt t="17486" x="6176963" y="2070100"/>
          <p14:tracePt t="17528" x="6167438" y="2184400"/>
          <p14:tracePt t="17540" x="6175375" y="2209800"/>
          <p14:tracePt t="17564" x="6175375" y="2243138"/>
          <p14:tracePt t="17571" x="6167438" y="2265363"/>
          <p14:tracePt t="17582" x="6167438" y="2271713"/>
          <p14:tracePt t="17602" x="6161088" y="2279650"/>
          <p14:tracePt t="17628" x="6134100" y="2332038"/>
          <p14:tracePt t="17634" x="6134100" y="2338388"/>
          <p14:tracePt t="17649" x="6134100" y="2357438"/>
          <p14:tracePt t="17681" x="6105525" y="2390775"/>
          <p14:tracePt t="17690" x="6100763" y="2405063"/>
          <p14:tracePt t="17714" x="6094413" y="2427288"/>
          <p14:tracePt t="17747" x="6084888" y="2443163"/>
          <p14:tracePt t="17849" x="6084888" y="2451100"/>
          <p14:tracePt t="17875" x="6091238" y="2460625"/>
          <p14:tracePt t="17890" x="6100763" y="2486025"/>
          <p14:tracePt t="17917" x="6127750" y="2565400"/>
          <p14:tracePt t="17953" x="6194425" y="2790825"/>
          <p14:tracePt t="17987" x="6265863" y="2946400"/>
          <p14:tracePt t="18027" x="6342063" y="3070225"/>
          <p14:tracePt t="18041" x="6357938" y="3105150"/>
          <p14:tracePt t="18056" x="6367463" y="3124200"/>
          <p14:tracePt t="18077" x="6384925" y="3141663"/>
          <p14:tracePt t="18126" x="6394450" y="3151188"/>
          <p14:tracePt t="18170" x="6394450" y="3157538"/>
          <p14:tracePt t="18283" x="6456363" y="3222625"/>
          <p14:tracePt t="18308" x="6462713" y="3232150"/>
          <p14:tracePt t="18383" x="6462713" y="3224213"/>
          <p14:tracePt t="18424" x="6462713" y="3167063"/>
          <p14:tracePt t="18482" x="6480175" y="3160713"/>
          <p14:tracePt t="18501" x="6484938" y="3136900"/>
          <p14:tracePt t="18516" x="6496050" y="3136900"/>
          <p14:tracePt t="18553" x="6503988" y="3127375"/>
          <p14:tracePt t="18566" x="6515100" y="3127375"/>
          <p14:tracePt t="18581" x="6524625" y="3127375"/>
          <p14:tracePt t="18597" x="6532563" y="3127375"/>
          <p14:tracePt t="18615" x="6548438" y="3119438"/>
          <p14:tracePt t="18651" x="6557963" y="3109913"/>
          <p14:tracePt t="18690" x="6557963" y="3103563"/>
          <p14:tracePt t="18713" x="6557963" y="3089275"/>
          <p14:tracePt t="18747" x="6557963" y="3048000"/>
          <p14:tracePt t="18783" x="6557963" y="3027363"/>
          <p14:tracePt t="18811" x="6518275" y="2976563"/>
          <p14:tracePt t="18823" x="6518275" y="2970213"/>
          <p14:tracePt t="18850" x="6510338" y="2951163"/>
          <p14:tracePt t="18884" x="6503988" y="2943225"/>
          <p14:tracePt t="18918" x="6494463" y="2933700"/>
          <p14:tracePt t="18995" x="6486525" y="2933700"/>
          <p14:tracePt t="19027" x="6480175" y="2933700"/>
          <p14:tracePt t="19043" x="6472238" y="2933700"/>
          <p14:tracePt t="19059" x="6453188" y="2933700"/>
          <p14:tracePt t="19083" x="6446838" y="2941638"/>
          <p14:tracePt t="19115" x="6423025" y="2965450"/>
          <p14:tracePt t="19148" x="6399213" y="2971800"/>
          <p14:tracePt t="19180" x="6391275" y="2981325"/>
          <p14:tracePt t="19252" x="6384925" y="2981325"/>
          <p14:tracePt t="19292" x="6384925" y="2989263"/>
          <p14:tracePt t="19435" x="6389688" y="2995613"/>
          <p14:tracePt t="19479" x="6389688" y="3003550"/>
          <p14:tracePt t="19506" x="6399213" y="3013075"/>
          <p14:tracePt t="19530" x="6405563" y="3013075"/>
          <p14:tracePt t="19563" x="6419850" y="3013075"/>
          <p14:tracePt t="19579" x="6427788" y="3013075"/>
          <p14:tracePt t="19628" x="6437313" y="3013075"/>
          <p14:tracePt t="19652" x="6443663" y="3013075"/>
          <p14:tracePt t="19698" x="6451600" y="3013075"/>
          <p14:tracePt t="19727" x="6461125" y="3005138"/>
          <p14:tracePt t="19752" x="6467475" y="2998788"/>
          <p14:tracePt t="19796" x="6467475" y="2990850"/>
          <p14:tracePt t="19825" x="6467475" y="2984500"/>
          <p14:tracePt t="19849" x="6475413" y="2974975"/>
          <p14:tracePt t="19882" x="6475413" y="2967038"/>
          <p14:tracePt t="19919" x="6475413" y="2952750"/>
          <p14:tracePt t="20029" x="6475413" y="2946400"/>
          <p14:tracePt t="20074" x="6470650" y="2946400"/>
          <p14:tracePt t="20142" x="6462713" y="2946400"/>
          <p14:tracePt t="20296" x="6456363" y="2946400"/>
          <p14:tracePt t="20918" x="6437313" y="2946400"/>
          <p14:tracePt t="20928" x="6429375" y="2946400"/>
          <p14:tracePt t="20962" x="6423025" y="2946400"/>
          <p14:tracePt t="20973" x="6415088" y="2946400"/>
          <p14:tracePt t="21011" x="6408738" y="2951163"/>
          <p14:tracePt t="21160" x="6399213" y="2957513"/>
          <p14:tracePt t="21701" x="6399213" y="2952750"/>
          <p14:tracePt t="21723" x="6399213" y="2946400"/>
          <p14:tracePt t="21733" x="6403975" y="2946400"/>
          <p14:tracePt t="21773" x="6403975" y="2938463"/>
          <p14:tracePt t="21794" x="6419850" y="2922588"/>
          <p14:tracePt t="21812" x="6419850" y="2913063"/>
          <p14:tracePt t="21837" x="6429375" y="2905125"/>
          <p14:tracePt t="21851" x="6437313" y="2889250"/>
          <p14:tracePt t="21885" x="6446838" y="2874963"/>
          <p14:tracePt t="21915" x="6446838" y="2851150"/>
          <p14:tracePt t="21950" x="6453188" y="2833688"/>
          <p14:tracePt t="21982" x="6470650" y="2814638"/>
          <p14:tracePt t="22018" x="6486525" y="2771775"/>
          <p14:tracePt t="22056" x="6508750" y="2674938"/>
          <p14:tracePt t="22092" x="6538913" y="2536825"/>
          <p14:tracePt t="22105" x="6543675" y="2495550"/>
          <p14:tracePt t="22125" x="6556375" y="2422525"/>
          <p14:tracePt t="22138" x="6556375" y="2381250"/>
          <p14:tracePt t="22157" x="6556375" y="2347913"/>
          <p14:tracePt t="22187" x="6534150" y="2257425"/>
          <p14:tracePt t="22193" x="6534150" y="2246313"/>
          <p14:tracePt t="22218" x="6505575" y="2146300"/>
          <p14:tracePt t="22253" x="6491288" y="2066925"/>
          <p14:tracePt t="22287" x="6470650" y="2003425"/>
          <p14:tracePt t="22318" x="6462713" y="1960563"/>
          <p14:tracePt t="22323" x="6462713" y="1952625"/>
          <p14:tracePt t="22352" x="6448425" y="1931988"/>
          <p14:tracePt t="22384" x="6448425" y="1924050"/>
          <p14:tracePt t="22389" x="6442075" y="1914525"/>
          <p14:tracePt t="22472" x="6434138" y="1914525"/>
          <p14:tracePt t="22504" x="6424613" y="1908175"/>
          <p14:tracePt t="22528" x="6418263" y="1908175"/>
          <p14:tracePt t="22556" x="6418263" y="1884363"/>
          <p14:tracePt t="22590" x="6399213" y="1828800"/>
          <p14:tracePt t="22622" x="6389688" y="1814513"/>
          <p14:tracePt t="22660" x="6389688" y="1804988"/>
          <p14:tracePt t="22699" x="6403975" y="1798638"/>
          <p14:tracePt t="22759" x="6410325" y="1798638"/>
          <p14:tracePt t="22787" x="6418263" y="1798638"/>
          <p14:tracePt t="22820" x="6424613" y="1798638"/>
          <p14:tracePt t="22850" x="6442075" y="1798638"/>
          <p14:tracePt t="22882" x="6442075" y="1790700"/>
          <p14:tracePt t="23130" x="6442075" y="1784350"/>
          <p14:tracePt t="23173" x="6434138" y="1784350"/>
          <p14:tracePt t="23261" x="6427788" y="1784350"/>
          <p14:tracePt t="23347" x="6427788" y="1789113"/>
          <p14:tracePt t="23408" x="6427788" y="1795463"/>
          <p14:tracePt t="23420" x="6432550" y="1795463"/>
          <p14:tracePt t="23455" x="6442075" y="1795463"/>
          <p14:tracePt t="23497" x="6448425" y="1795463"/>
          <p14:tracePt t="23515" x="6462713" y="1795463"/>
          <p14:tracePt t="23567" x="6470650" y="1795463"/>
          <p14:tracePt t="23870" x="6448425" y="1790700"/>
          <p14:tracePt t="23930" x="6442075" y="1790700"/>
          <p14:tracePt t="23979" x="6442075" y="1795463"/>
          <p14:tracePt t="25309" x="6434138" y="1795463"/>
          <p14:tracePt t="25327" x="6427788" y="1795463"/>
          <p14:tracePt t="25358" x="6418263" y="1804988"/>
          <p14:tracePt t="25416" x="6403975" y="1812925"/>
          <p14:tracePt t="25441" x="6396038" y="1819275"/>
          <p14:tracePt t="25451" x="6386513" y="1828800"/>
          <p14:tracePt t="25477" x="6372225" y="1828800"/>
          <p14:tracePt t="25497" x="6365875" y="1828800"/>
          <p14:tracePt t="25540" x="6356350" y="1828800"/>
          <p14:tracePt t="25556" x="6348413" y="1828800"/>
          <p14:tracePt t="25593" x="6334125" y="1836738"/>
          <p14:tracePt t="25625" x="6310313" y="1852613"/>
          <p14:tracePt t="25655" x="6294438" y="1852613"/>
          <p14:tracePt t="25723" x="6253163" y="1862138"/>
          <p14:tracePt t="25757" x="6218238" y="1870075"/>
          <p14:tracePt t="25791" x="6200775" y="1876425"/>
          <p14:tracePt t="25808" x="6184900" y="1885950"/>
          <p14:tracePt t="25825" x="6176963" y="1885950"/>
          <p14:tracePt t="25850" x="6161088" y="1903413"/>
          <p14:tracePt t="25883" x="6132513" y="1928813"/>
          <p14:tracePt t="25905" x="6096000" y="1962150"/>
          <p14:tracePt t="25916" x="6076950" y="1990725"/>
          <p14:tracePt t="25929" x="6067425" y="2009775"/>
          <p14:tracePt t="25963" x="6019800" y="2071688"/>
          <p14:tracePt t="25974" x="6005513" y="2098675"/>
          <p14:tracePt t="25996" x="5995988" y="2138363"/>
          <p14:tracePt t="26027" x="5976938" y="2212975"/>
          <p14:tracePt t="26038" x="5976938" y="2236788"/>
          <p14:tracePt t="26057" x="5976938" y="2262188"/>
          <p14:tracePt t="26089" x="5991225" y="2290763"/>
          <p14:tracePt t="26101" x="6008688" y="2312988"/>
          <p14:tracePt t="26122" x="6037263" y="2341563"/>
          <p14:tracePt t="26157" x="6081713" y="2419350"/>
          <p14:tracePt t="26187" x="6124575" y="2474913"/>
          <p14:tracePt t="26223" x="6172200" y="2536825"/>
          <p14:tracePt t="26258" x="6224588" y="2633663"/>
          <p14:tracePt t="26291" x="6337300" y="2770188"/>
          <p14:tracePt t="26327" x="6372225" y="2819400"/>
          <p14:tracePt t="26363" x="6443663" y="2903538"/>
          <p14:tracePt t="26390" x="6486525" y="2947988"/>
          <p14:tracePt t="26423" x="6562725" y="3043238"/>
          <p14:tracePt t="26462" x="6672263" y="3152775"/>
          <p14:tracePt t="26473" x="6738938" y="3214688"/>
          <p14:tracePt t="26499" x="6800850" y="3284538"/>
          <p14:tracePt t="26506" x="6810375" y="3305175"/>
          <p14:tracePt t="26542" x="6856413" y="3376613"/>
          <p14:tracePt t="26560" x="6877050" y="3408363"/>
          <p14:tracePt t="26591" x="6894513" y="3432175"/>
          <p14:tracePt t="26613" x="6894513" y="3438525"/>
          <p14:tracePt t="26838" x="6865938" y="3455988"/>
          <p14:tracePt t="26886" x="6858000" y="3462338"/>
          <p14:tracePt t="26922" x="6846888" y="3462338"/>
          <p14:tracePt t="26987" x="6819900" y="3455988"/>
          <p14:tracePt t="26999" x="6813550" y="3448050"/>
          <p14:tracePt t="27022" x="6796088" y="3438525"/>
          <p14:tracePt t="27064" x="6780213" y="3432175"/>
          <p14:tracePt t="27126" x="6756400" y="3379788"/>
          <p14:tracePt t="27135" x="6743700" y="3367088"/>
          <p14:tracePt t="27152" x="6734175" y="3360738"/>
          <p14:tracePt t="27184" x="6710363" y="3343275"/>
          <p14:tracePt t="27198" x="6684963" y="3333750"/>
          <p14:tracePt t="27225" x="6656388" y="3314700"/>
          <p14:tracePt t="27231" x="6648450" y="3314700"/>
          <p14:tracePt t="27246" x="6629400" y="3303588"/>
          <p14:tracePt t="27277" x="6613525" y="3295650"/>
          <p14:tracePt t="27291" x="6605588" y="3295650"/>
          <p14:tracePt t="27322" x="6580188" y="3286125"/>
          <p14:tracePt t="27384" x="6572250" y="3286125"/>
          <p14:tracePt t="27396" x="6562725" y="3286125"/>
          <p14:tracePt t="27422" x="6556375" y="3286125"/>
          <p14:tracePt t="27457" x="6542088" y="3286125"/>
          <p14:tracePt t="27461" x="6532563" y="3290888"/>
          <p14:tracePt t="27497" x="6505575" y="3290888"/>
          <p14:tracePt t="27528" x="6505575" y="3300413"/>
          <p14:tracePt t="27617" x="6499225" y="3300413"/>
          <p14:tracePt t="28213" x="6515100" y="3317875"/>
          <p14:tracePt t="28232" x="6508750" y="3333750"/>
          <p14:tracePt t="28262" x="6451600" y="3422650"/>
          <p14:tracePt t="28274" x="6381750" y="3509963"/>
          <p14:tracePt t="28295" x="6208713" y="3732213"/>
          <p14:tracePt t="28301" x="6138863" y="3819525"/>
          <p14:tracePt t="28311" x="6062663" y="3919538"/>
          <p14:tracePt t="28325" x="5881688" y="4152900"/>
          <p14:tracePt t="28340" x="5719763" y="4357688"/>
          <p14:tracePt t="28358" x="5627688" y="4508500"/>
          <p14:tracePt t="28373" x="5584825" y="4594225"/>
          <p14:tracePt t="28398" x="5557838" y="4618038"/>
          <p14:tracePt t="28432" x="5557838" y="4627563"/>
          <p14:tracePt t="28467" x="5543550" y="4651375"/>
          <p14:tracePt t="28506" x="5534025" y="4670425"/>
          <p14:tracePt t="28528" x="5534025" y="4676775"/>
          <p14:tracePt t="28552" x="5519738" y="4700588"/>
          <p14:tracePt t="28579" x="5519738" y="4733925"/>
          <p14:tracePt t="28589" x="5513388" y="4741863"/>
          <p14:tracePt t="28611" x="5494338" y="4757738"/>
          <p14:tracePt t="28635" x="5446713" y="4814888"/>
          <p14:tracePt t="28653" x="5419725" y="4856163"/>
          <p14:tracePt t="28668" x="5386388" y="4905375"/>
          <p14:tracePt t="28692" x="5314950" y="4972050"/>
          <p14:tracePt t="28726" x="5248275" y="5019675"/>
          <p14:tracePt t="28759" x="5218113" y="5037138"/>
          <p14:tracePt t="28790" x="5176838" y="5029200"/>
          <p14:tracePt t="28829" x="5132388" y="4994275"/>
          <p14:tracePt t="28861" x="5051425" y="4937125"/>
          <p14:tracePt t="28909" x="5033963" y="4919663"/>
          <p14:tracePt t="28930" x="5027613" y="4919663"/>
          <p14:tracePt t="28964" x="5018088" y="4913313"/>
          <p14:tracePt t="28998" x="4991100" y="4903788"/>
          <p14:tracePt t="29031" x="4914900" y="4884738"/>
          <p14:tracePt t="29064" x="4857750" y="4867275"/>
          <p14:tracePt t="29075" x="4848225" y="4867275"/>
          <p14:tracePt t="29141" x="4848225" y="4848225"/>
          <p14:tracePt t="29170" x="4848225" y="4824413"/>
          <p14:tracePt t="29189" x="4856163" y="4808538"/>
          <p14:tracePt t="29195" x="4856163" y="4800600"/>
          <p14:tracePt t="29226" x="4862513" y="4800600"/>
          <p14:tracePt t="29263" x="4872038" y="4791075"/>
          <p14:tracePt t="29315" x="4872038" y="4784725"/>
          <p14:tracePt t="29350" x="4872038" y="4776788"/>
          <p14:tracePt t="29382" x="4879975" y="4757738"/>
          <p14:tracePt t="29403" x="4879975" y="4748213"/>
          <p14:tracePt t="29428" x="4879975" y="4733925"/>
          <p14:tracePt t="29464" x="4889500" y="4718050"/>
          <p14:tracePt t="29501" x="4895850" y="4718050"/>
          <p14:tracePt t="29560" x="4903788" y="4710113"/>
          <p14:tracePt t="29603" x="4913313" y="4710113"/>
          <p14:tracePt t="29637" x="4919663" y="4710113"/>
          <p14:tracePt t="29700" x="4943475" y="4700588"/>
          <p14:tracePt t="29767" x="4946650" y="4700588"/>
          <p14:tracePt t="29835" x="4946650" y="4694238"/>
          <p14:tracePt t="29938" x="4956175" y="4684713"/>
          <p14:tracePt t="29963" x="4970463" y="4657725"/>
          <p14:tracePt t="29978" x="4994275" y="4618038"/>
          <p14:tracePt t="29998" x="5053013" y="4546600"/>
          <p14:tracePt t="30003" x="5084763" y="4495800"/>
          <p14:tracePt t="30012" x="5143500" y="4418013"/>
          <p14:tracePt t="30046" x="5438775" y="3962400"/>
          <p14:tracePt t="30080" x="5610225" y="3709988"/>
          <p14:tracePt t="30115" x="5657850" y="3638550"/>
          <p14:tracePt t="30147" x="5662613" y="3632200"/>
          <p14:tracePt t="30182" x="5713413" y="3567113"/>
          <p14:tracePt t="30215" x="5775325" y="3484563"/>
          <p14:tracePt t="30242" x="5822950" y="3419475"/>
          <p14:tracePt t="30245" x="5843588" y="3405188"/>
          <p14:tracePt t="30260" x="5876925" y="3370263"/>
          <p14:tracePt t="30291" x="5976938" y="3300413"/>
          <p14:tracePt t="30325" x="6018213" y="3267075"/>
          <p14:tracePt t="30338" x="6037263" y="3251200"/>
          <p14:tracePt t="30358" x="6053138" y="3251200"/>
          <p14:tracePt t="30395" x="6115050" y="3228975"/>
          <p14:tracePt t="30429" x="6175375" y="3209925"/>
          <p14:tracePt t="30437" x="6205538" y="3190875"/>
          <p14:tracePt t="30462" x="6248400" y="3155950"/>
          <p14:tracePt t="30498" x="6286500" y="3136900"/>
          <p14:tracePt t="30532" x="6310313" y="3113088"/>
          <p14:tracePt t="30540" x="6318250" y="3113088"/>
          <p14:tracePt t="30569" x="6337300" y="3095625"/>
          <p14:tracePt t="30606" x="6399213" y="3065463"/>
          <p14:tracePt t="30631" x="6434138" y="3038475"/>
          <p14:tracePt t="30666" x="6477000" y="3019425"/>
          <p14:tracePt t="30677" x="6494463" y="3003550"/>
          <p14:tracePt t="30699" x="6529388" y="2981325"/>
          <p14:tracePt t="30731" x="6572250" y="2955925"/>
          <p14:tracePt t="30759" x="6624638" y="2936875"/>
          <p14:tracePt t="30792" x="6670675" y="2905125"/>
          <p14:tracePt t="30825" x="6677025" y="2905125"/>
          <p14:tracePt t="32558" x="6743700" y="2913063"/>
          <p14:tracePt t="32588" x="6761163" y="2905125"/>
          <p14:tracePt t="32709" x="6761163" y="2895600"/>
          <p14:tracePt t="32726" x="6767513" y="2895600"/>
          <p14:tracePt t="32773" x="6791325" y="2881313"/>
          <p14:tracePt t="32803" x="6815138" y="2860675"/>
          <p14:tracePt t="32830" x="6819900" y="2860675"/>
          <p14:tracePt t="33251" x="6834188" y="2852738"/>
          <p14:tracePt t="33269" x="6843713" y="2843213"/>
          <p14:tracePt t="33293" x="6858000" y="2836863"/>
          <p14:tracePt t="33316" x="6867525" y="2827338"/>
          <p14:tracePt t="33355" x="6891338" y="2809875"/>
          <p14:tracePt t="33363" x="6910388" y="2809875"/>
          <p14:tracePt t="33386" x="6943725" y="2784475"/>
          <p14:tracePt t="33405" x="6962775" y="2774950"/>
          <p14:tracePt t="33420" x="6972300" y="2760663"/>
          <p14:tracePt t="33439" x="6985000" y="2752725"/>
          <p14:tracePt t="33465" x="6991350" y="2752725"/>
          <p14:tracePt t="33496" x="6999288" y="2743200"/>
          <p14:tracePt t="33529" x="7008813" y="2736850"/>
          <p14:tracePt t="33565" x="7019925" y="2727325"/>
          <p14:tracePt t="33610" x="7038975" y="2713038"/>
          <p14:tracePt t="33740" x="7038975" y="2705100"/>
          <p14:tracePt t="33795" x="7038975" y="2700338"/>
          <p14:tracePt t="33806" x="7038975" y="2693988"/>
          <p14:tracePt t="33814" x="7046913" y="2693988"/>
          <p14:tracePt t="33848" x="7062788" y="2662238"/>
          <p14:tracePt t="33855" x="7062788" y="2655888"/>
          <p14:tracePt t="33883" x="7094538" y="2608263"/>
          <p14:tracePt t="33913" x="7118350" y="2574925"/>
          <p14:tracePt t="33916" x="7118350" y="2566988"/>
          <p14:tracePt t="33929" x="7132638" y="2557463"/>
          <p14:tracePt t="33964" x="7156450" y="2514600"/>
          <p14:tracePt t="33995" x="7162800" y="2500313"/>
          <p14:tracePt t="34028" x="7172325" y="2476500"/>
          <p14:tracePt t="34063" x="7172325" y="2457450"/>
          <p14:tracePt t="34095" x="7199313" y="2414588"/>
          <p14:tracePt t="34130" x="7258050" y="2305050"/>
          <p14:tracePt t="34164" x="7300913" y="2181225"/>
          <p14:tracePt t="34200" x="7300913" y="2151063"/>
          <p14:tracePt t="34236" x="7305675" y="2132013"/>
          <p14:tracePt t="34270" x="7323138" y="2071688"/>
          <p14:tracePt t="34274" x="7332663" y="2052638"/>
          <p14:tracePt t="34306" x="7381875" y="2000250"/>
          <p14:tracePt t="34327" x="7461250" y="1941513"/>
          <p14:tracePt t="34339" x="7485063" y="1912938"/>
          <p14:tracePt t="34371" x="7556500" y="1824038"/>
          <p14:tracePt t="34405" x="7566025" y="1808163"/>
          <p14:tracePt t="34550" x="7566025" y="1814513"/>
          <p14:tracePt t="34577" x="7566025" y="1822450"/>
          <p14:tracePt t="34590" x="7566025" y="1836738"/>
          <p14:tracePt t="34598" x="7558088" y="1846263"/>
          <p14:tracePt t="34615" x="7548563" y="1881188"/>
          <p14:tracePt t="34636" x="7539038" y="1919288"/>
          <p14:tracePt t="34647" x="7529513" y="1966913"/>
          <p14:tracePt t="34667" x="7519988" y="1993900"/>
          <p14:tracePt t="34700" x="7519988" y="2009775"/>
          <p14:tracePt t="34741" x="7513638" y="2017713"/>
          <p14:tracePt t="34773" x="7513638" y="2032000"/>
          <p14:tracePt t="34916" x="7499350" y="2070100"/>
          <p14:tracePt t="34929" x="7491413" y="2127250"/>
          <p14:tracePt t="34957" x="7424738" y="2409825"/>
          <p14:tracePt t="34966" x="7351713" y="2700338"/>
          <p14:tracePt t="34990" x="7281863" y="2957513"/>
          <p14:tracePt t="35018" x="7134225" y="3419475"/>
          <p14:tracePt t="35026" x="7085013" y="3500438"/>
          <p14:tracePt t="35052" x="7004050" y="3632200"/>
          <p14:tracePt t="35066" x="6975475" y="3652838"/>
          <p14:tracePt t="35101" x="6937375" y="3662363"/>
          <p14:tracePt t="35135" x="6908800" y="3656013"/>
          <p14:tracePt t="35168" x="6870700" y="3622675"/>
          <p14:tracePt t="35203" x="6800850" y="3562350"/>
          <p14:tracePt t="35214" x="6775450" y="3543300"/>
          <p14:tracePt t="35235" x="6751638" y="3527425"/>
          <p14:tracePt t="35244" x="6718300" y="3527425"/>
          <p14:tracePt t="35266" x="6700838" y="3527425"/>
          <p14:tracePt t="35304" x="6591300" y="3557588"/>
          <p14:tracePt t="35373" x="6470650" y="3651250"/>
          <p14:tracePt t="35405" x="6442075" y="3667125"/>
          <p14:tracePt t="35517" x="6519863" y="3576638"/>
          <p14:tracePt t="35547" x="6734175" y="3422650"/>
          <p14:tracePt t="35553" x="6762750" y="3405188"/>
          <p14:tracePt t="35585" x="6810375" y="3379788"/>
          <p14:tracePt t="35590" x="6827838" y="3379788"/>
          <p14:tracePt t="35609" x="6834188" y="3379788"/>
          <p14:tracePt t="35630" x="6881813" y="3405188"/>
          <p14:tracePt t="35637" x="6899275" y="3427413"/>
          <p14:tracePt t="35660" x="6908800" y="3462338"/>
          <p14:tracePt t="35675" x="6915150" y="3533775"/>
          <p14:tracePt t="35695" x="6915150" y="3581400"/>
          <p14:tracePt t="35712" x="6915150" y="3629025"/>
          <p14:tracePt t="35731" x="6915150" y="3689350"/>
          <p14:tracePt t="35765" x="6919913" y="3760788"/>
          <p14:tracePt t="35797" x="6938963" y="3805238"/>
          <p14:tracePt t="35831" x="6946900" y="3851275"/>
          <p14:tracePt t="35866" x="6946900" y="3857625"/>
          <p14:tracePt t="35878" x="6946900" y="3875088"/>
          <p14:tracePt t="35900" x="6932613" y="3908425"/>
          <p14:tracePt t="35932" x="6932613" y="4005263"/>
          <p14:tracePt t="35944" x="6932613" y="4033838"/>
          <p14:tracePt t="35975" x="6932613" y="4141788"/>
          <p14:tracePt t="36008" x="6923088" y="4214813"/>
          <p14:tracePt t="36024" x="6915150" y="4222750"/>
          <p14:tracePt t="36041" x="6915150" y="4229100"/>
          <p14:tracePt t="36117" x="6938963" y="4229100"/>
          <p14:tracePt t="36125" x="6951663" y="4229100"/>
          <p14:tracePt t="36145" x="6994525" y="4229100"/>
          <p14:tracePt t="36166" x="7048500" y="4232275"/>
          <p14:tracePt t="36203" x="7123113" y="4232275"/>
          <p14:tracePt t="36231" x="7146925" y="4238625"/>
          <p14:tracePt t="36235" x="7165975" y="4248150"/>
          <p14:tracePt t="36265" x="7180263" y="4248150"/>
          <p14:tracePt t="36313" x="7189788" y="4248150"/>
          <p14:tracePt t="36335" x="7215188" y="4257675"/>
          <p14:tracePt t="36372" x="7280275" y="4275138"/>
          <p14:tracePt t="36407" x="7313613" y="4279900"/>
          <p14:tracePt t="36440" x="7337425" y="4279900"/>
          <p14:tracePt t="36474" x="7356475" y="4271963"/>
          <p14:tracePt t="36486" x="7375525" y="4271963"/>
          <p14:tracePt t="36507" x="7381875" y="4271963"/>
          <p14:tracePt t="36622" x="7389813" y="4271963"/>
          <p14:tracePt t="36645" x="7400925" y="4271963"/>
          <p14:tracePt t="36662" x="7418388" y="4271963"/>
          <p14:tracePt t="36680" x="7472363" y="4279900"/>
          <p14:tracePt t="36705" x="7523163" y="4298950"/>
          <p14:tracePt t="36735" x="7586663" y="4308475"/>
          <p14:tracePt t="36745" x="7615238" y="4308475"/>
          <p14:tracePt t="36766" x="7689850" y="4308475"/>
          <p14:tracePt t="36800" x="7796213" y="4308475"/>
          <p14:tracePt t="36819" x="7832725" y="4308475"/>
          <p14:tracePt t="36832" x="7842250" y="4308475"/>
          <p14:tracePt t="36867" x="7870825" y="4308475"/>
          <p14:tracePt t="36902" x="7934325" y="4300538"/>
          <p14:tracePt t="36934" x="7994650" y="4300538"/>
          <p14:tracePt t="36967" x="8047038" y="4300538"/>
          <p14:tracePt t="36988" x="8061325" y="4300538"/>
          <p14:tracePt t="37023" x="8123238" y="4300538"/>
          <p14:tracePt t="37035" x="8137525" y="4300538"/>
          <p14:tracePt t="37059" x="8170863" y="4300538"/>
          <p14:tracePt t="37422" x="8166100" y="4300538"/>
          <p14:tracePt t="37454" x="8158163" y="4300538"/>
          <p14:tracePt t="37478" x="8142288" y="4300538"/>
          <p14:tracePt t="37507" x="8108950" y="4308475"/>
          <p14:tracePt t="37519" x="8094663" y="4308475"/>
          <p14:tracePt t="37544" x="8077200" y="4314825"/>
          <p14:tracePt t="37578" x="8032750" y="4324350"/>
          <p14:tracePt t="37589" x="8024813" y="4324350"/>
          <p14:tracePt t="37608" x="8015288" y="4324350"/>
          <p14:tracePt t="37640" x="7981950" y="4324350"/>
          <p14:tracePt t="37670" x="7924800" y="4324350"/>
          <p14:tracePt t="37801" x="7905750" y="4324350"/>
          <p14:tracePt t="37812" x="7891463" y="4332288"/>
          <p14:tracePt t="37840" x="7862888" y="4360863"/>
          <p14:tracePt t="37875" x="7791450" y="4398963"/>
          <p14:tracePt t="37882" x="7737475" y="4419600"/>
          <p14:tracePt t="37894" x="7696200" y="4451350"/>
          <p14:tracePt t="37899" x="7677150" y="4460875"/>
          <p14:tracePt t="37913" x="7667625" y="4470400"/>
          <p14:tracePt t="37936" x="7653338" y="4476750"/>
          <p14:tracePt t="37942" x="7653338" y="4484688"/>
          <p14:tracePt t="38011" x="7653338" y="4479925"/>
          <p14:tracePt t="38037" x="7642225" y="4470400"/>
          <p14:tracePt t="38069" x="7566025" y="4437063"/>
          <p14:tracePt t="38102" x="7475538" y="4422775"/>
          <p14:tracePt t="38107" x="7467600" y="4413250"/>
          <p14:tracePt t="38139" x="7424738" y="4395788"/>
          <p14:tracePt t="38181" x="7399338" y="4376738"/>
          <p14:tracePt t="38211" x="7313613" y="4310063"/>
          <p14:tracePt t="38240" x="7270750" y="4279900"/>
          <p14:tracePt t="38296" x="7267575" y="4252913"/>
          <p14:tracePt t="38656" x="7270750" y="4270375"/>
          <p14:tracePt t="38664" x="7285038" y="4276725"/>
          <p14:tracePt t="38682" x="7291388" y="4279900"/>
          <p14:tracePt t="38692" x="7275513" y="4270375"/>
          <p14:tracePt t="38700" x="7265988" y="4262438"/>
          <p14:tracePt t="38732" x="7227888" y="4213225"/>
          <p14:tracePt t="38747" x="7227888" y="4219575"/>
          <p14:tracePt t="38804" x="7194550" y="4229100"/>
          <p14:tracePt t="38838" x="7172325" y="4229100"/>
          <p14:tracePt t="38855" x="7165975" y="4229100"/>
          <p14:tracePt t="38874" x="7142163" y="4229100"/>
          <p14:tracePt t="38904" x="7053263" y="4224338"/>
          <p14:tracePt t="38914" x="7038975" y="4219575"/>
          <p14:tracePt t="38938" x="6908800" y="4191000"/>
          <p14:tracePt t="38973" x="6867525" y="4171950"/>
          <p14:tracePt t="39004" x="6805613" y="4143375"/>
          <p14:tracePt t="39043" x="6718300" y="4108450"/>
          <p14:tracePt t="39076" x="6675438" y="4081463"/>
          <p14:tracePt t="39143" x="6656388" y="4081463"/>
          <p14:tracePt t="39158" x="6629400" y="4081463"/>
          <p14:tracePt t="39179" x="6627813" y="4081463"/>
          <p14:tracePt t="39211" x="6613525" y="4081463"/>
          <p14:tracePt t="39224" x="6596063" y="4081463"/>
          <p14:tracePt t="39247" x="6570663" y="4079875"/>
          <p14:tracePt t="39259" x="6562725" y="4079875"/>
          <p14:tracePt t="39446" x="6556375" y="4079875"/>
          <p14:tracePt t="39478" x="6546850" y="4071938"/>
          <p14:tracePt t="39495" x="6538913" y="4071938"/>
          <p14:tracePt t="39511" x="6523038" y="4062413"/>
          <p14:tracePt t="39522" x="6510338" y="4062413"/>
          <p14:tracePt t="39556" x="6361113" y="4037013"/>
          <p14:tracePt t="39589" x="6296025" y="4037013"/>
          <p14:tracePt t="39620" x="6256338" y="4037013"/>
          <p14:tracePt t="39653" x="6238875" y="4041775"/>
          <p14:tracePt t="39764" x="6232525" y="4041775"/>
          <p14:tracePt t="39776" x="6224588" y="4041775"/>
          <p14:tracePt t="39791" x="6215063" y="4048125"/>
          <p14:tracePt t="39812" x="6165850" y="4057650"/>
          <p14:tracePt t="39833" x="6103938" y="4070350"/>
          <p14:tracePt t="39856" x="6018213" y="4090988"/>
          <p14:tracePt t="39859" x="5975350" y="4103688"/>
          <p14:tracePt t="39870" x="5918200" y="4114800"/>
          <p14:tracePt t="39903" x="5719763" y="4165600"/>
          <p14:tracePt t="39936" x="5584825" y="4203700"/>
          <p14:tracePt t="39973" x="5499100" y="4243388"/>
          <p14:tracePt t="40007" x="5400675" y="4270375"/>
          <p14:tracePt t="40018" x="5389563" y="4275138"/>
          <p14:tracePt t="40040" x="5289550" y="4295775"/>
          <p14:tracePt t="40077" x="5038725" y="4319588"/>
          <p14:tracePt t="40109" x="4808538" y="4327525"/>
          <p14:tracePt t="40141" x="4532313" y="4327525"/>
          <p14:tracePt t="40177" x="4157663" y="4289425"/>
          <p14:tracePt t="40210" x="3910013" y="4184650"/>
          <p14:tracePt t="40245" x="3729038" y="4022725"/>
          <p14:tracePt t="40278" x="3548063" y="3771900"/>
          <p14:tracePt t="40318" x="3476625" y="3505200"/>
          <p14:tracePt t="40344" x="3438525" y="3255963"/>
          <p14:tracePt t="40358" x="3438525" y="3176588"/>
          <p14:tracePt t="40373" x="3438525" y="3119438"/>
          <p14:tracePt t="40405" x="3438525" y="3095625"/>
          <p14:tracePt t="40437" x="3422650" y="3089275"/>
          <p14:tracePt t="40506" x="3408363" y="3089275"/>
          <p14:tracePt t="40541" x="3370263" y="3079750"/>
          <p14:tracePt t="40548" x="3360738" y="3079750"/>
          <p14:tracePt t="40577" x="3352800" y="3079750"/>
          <p14:tracePt t="40638" x="3365500" y="3062288"/>
          <p14:tracePt t="40650" x="3365500" y="3046413"/>
          <p14:tracePt t="40683" x="3365500" y="3028950"/>
          <p14:tracePt t="40732" x="3371850" y="3019425"/>
          <p14:tracePt t="40775" x="3381375" y="2995613"/>
          <p14:tracePt t="40944" x="3389313" y="2995613"/>
          <p14:tracePt t="44088" x="3375025" y="2995613"/>
          <p14:tracePt t="44856" x="3379788" y="2995613"/>
          <p14:tracePt t="44877" x="3386138" y="3003550"/>
          <p14:tracePt t="45147" x="3381375" y="3003550"/>
          <p14:tracePt t="45172" x="3375025" y="3009900"/>
          <p14:tracePt t="45183" x="3367088" y="3019425"/>
          <p14:tracePt t="45195" x="3357563" y="3027363"/>
          <p14:tracePt t="45213" x="3328988" y="3055938"/>
          <p14:tracePt t="45232" x="3243263" y="3132138"/>
          <p14:tracePt t="45248" x="3151188" y="3194050"/>
          <p14:tracePt t="45275" x="3076575" y="3236913"/>
          <p14:tracePt t="45311" x="2946400" y="3309938"/>
          <p14:tracePt t="45343" x="2852738" y="3351213"/>
          <p14:tracePt t="45362" x="2805113" y="3376613"/>
          <p14:tracePt t="45380" x="2757488" y="3409950"/>
          <p14:tracePt t="45395" x="2695575" y="3432175"/>
          <p14:tracePt t="45424" x="2600325" y="3465513"/>
          <p14:tracePt t="45438" x="2522538" y="3486150"/>
          <p14:tracePt t="45456" x="2476500" y="3498850"/>
          <p14:tracePt t="45467" x="2451100" y="3500438"/>
          <p14:tracePt t="45486" x="2413000" y="3509963"/>
          <p14:tracePt t="45519" x="2362200" y="3519488"/>
          <p14:tracePt t="45548" x="2314575" y="3536950"/>
          <p14:tracePt t="45583" x="2251075" y="3546475"/>
          <p14:tracePt t="45618" x="2214563" y="3556000"/>
          <p14:tracePt t="45651" x="2181225" y="3571875"/>
          <p14:tracePt t="45662" x="2174875" y="3571875"/>
          <p14:tracePt t="45684" x="2166938" y="3571875"/>
          <p14:tracePt t="51090" x="2179638" y="3571875"/>
          <p14:tracePt t="51128" x="2179638" y="3567113"/>
          <p14:tracePt t="54377" x="2162175" y="3567113"/>
          <p14:tracePt t="54405" x="2170113" y="3571875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5"/>
          <a:srcRect l="1" r="48266" b="46692"/>
          <a:stretch/>
        </p:blipFill>
        <p:spPr>
          <a:xfrm>
            <a:off x="3347864" y="2913499"/>
            <a:ext cx="3103064" cy="165877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6"/>
          <a:srcRect r="48277" b="46932"/>
          <a:stretch/>
        </p:blipFill>
        <p:spPr>
          <a:xfrm>
            <a:off x="3347864" y="1133456"/>
            <a:ext cx="2984001" cy="1585167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PDPC examples: vertical mode</a:t>
            </a:r>
            <a:endParaRPr lang="zh-CN" altLang="en-US" sz="2800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4158305" y="3059302"/>
            <a:ext cx="0" cy="1512969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619672" y="1526911"/>
            <a:ext cx="1001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DPC off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646752" y="3491696"/>
            <a:ext cx="10015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DPC on</a:t>
            </a:r>
            <a:endParaRPr lang="zh-CN" alt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3247926" y="2787774"/>
            <a:ext cx="810440" cy="1944216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55576" y="2507501"/>
            <a:ext cx="24923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FF0000"/>
                </a:solidFill>
              </a:rPr>
              <a:t>Discontinuities along boundary </a:t>
            </a:r>
          </a:p>
          <a:p>
            <a:pPr algn="ctr"/>
            <a:r>
              <a:rPr lang="en-US" altLang="zh-CN" sz="1400" dirty="0" smtClean="0">
                <a:solidFill>
                  <a:srgbClr val="FF0000"/>
                </a:solidFill>
              </a:rPr>
              <a:t>are alleviated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9677121"/>
      </p:ext>
    </p:extLst>
  </p:cSld>
  <p:clrMapOvr>
    <a:masterClrMapping/>
  </p:clrMapOvr>
  <p:transition advClick="0" advTm="23749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" x="4395788" y="2943225"/>
          <p14:tracePt t="289" x="4395788" y="2938463"/>
          <p14:tracePt t="306" x="4405313" y="2932113"/>
          <p14:tracePt t="319" x="4413250" y="2914650"/>
          <p14:tracePt t="333" x="4413250" y="2908300"/>
          <p14:tracePt t="365" x="4429125" y="2852738"/>
          <p14:tracePt t="376" x="4448175" y="2824163"/>
          <p14:tracePt t="395" x="4465638" y="2798763"/>
          <p14:tracePt t="425" x="4484688" y="2727325"/>
          <p14:tracePt t="429" x="4498975" y="2708275"/>
          <p14:tracePt t="463" x="4508500" y="2690813"/>
          <p14:tracePt t="497" x="4508500" y="2684463"/>
          <p14:tracePt t="529" x="4518025" y="2674938"/>
          <p14:tracePt t="561" x="4524375" y="2667000"/>
          <p14:tracePt t="4826" x="4519613" y="2667000"/>
          <p14:tracePt t="6171" x="4513263" y="2667000"/>
          <p14:tracePt t="6196" x="4505325" y="2667000"/>
          <p14:tracePt t="8805" x="4438650" y="2700338"/>
          <p14:tracePt t="8819" x="4429125" y="2708275"/>
          <p14:tracePt t="8829" x="4422775" y="2717800"/>
          <p14:tracePt t="8855" x="4395788" y="2727325"/>
          <p14:tracePt t="8872" x="4348163" y="2755900"/>
          <p14:tracePt t="8904" x="4270375" y="2771775"/>
          <p14:tracePt t="8941" x="4229100" y="2781300"/>
          <p14:tracePt t="8970" x="4210050" y="2790825"/>
          <p14:tracePt t="8974" x="4203700" y="2790825"/>
          <p14:tracePt t="9006" x="4167188" y="2798763"/>
          <p14:tracePt t="9039" x="4114800" y="2817813"/>
          <p14:tracePt t="9044" x="4095750" y="2827338"/>
          <p14:tracePt t="9073" x="4052888" y="2833688"/>
          <p14:tracePt t="9106" x="4010025" y="2857500"/>
          <p14:tracePt t="9120" x="4005263" y="2865438"/>
          <p14:tracePt t="9140" x="3998913" y="2871788"/>
          <p14:tracePt t="9176" x="3984625" y="2879725"/>
          <p14:tracePt t="9183" x="3975100" y="2889250"/>
          <p14:tracePt t="9205" x="3967163" y="2889250"/>
          <p14:tracePt t="9235" x="3951288" y="2905125"/>
          <p14:tracePt t="9240" x="3948113" y="2905125"/>
          <p14:tracePt t="9274" x="3929063" y="2919413"/>
          <p14:tracePt t="9304" x="3929063" y="2927350"/>
          <p14:tracePt t="9337" x="3922713" y="2927350"/>
          <p14:tracePt t="9372" x="3886200" y="2960688"/>
          <p14:tracePt t="9407" x="3813175" y="3009900"/>
          <p14:tracePt t="9418" x="3741738" y="3038475"/>
          <p14:tracePt t="9440" x="3703638" y="3060700"/>
          <p14:tracePt t="9475" x="3646488" y="3098800"/>
          <p14:tracePt t="9504" x="3619500" y="3109913"/>
          <p14:tracePt t="9536" x="3613150" y="3109913"/>
          <p14:tracePt t="9570" x="3598863" y="3109913"/>
          <p14:tracePt t="9603" x="3581400" y="3109913"/>
          <p14:tracePt t="9637" x="3567113" y="3117850"/>
          <p14:tracePt t="9719" x="3414713" y="3190875"/>
          <p14:tracePt t="9778" x="3414713" y="3198813"/>
          <p14:tracePt t="9835" x="3429000" y="3184525"/>
          <p14:tracePt t="9889" x="3436938" y="3184525"/>
          <p14:tracePt t="9937" x="3452813" y="3176588"/>
          <p14:tracePt t="10067" x="3452813" y="3167063"/>
          <p14:tracePt t="10087" x="3452813" y="3152775"/>
          <p14:tracePt t="10125" x="3462338" y="3143250"/>
          <p14:tracePt t="10187" x="3470275" y="3136900"/>
          <p14:tracePt t="10200" x="3479800" y="3136900"/>
          <p14:tracePt t="10217" x="3486150" y="3136900"/>
          <p14:tracePt t="10224" x="3494088" y="3127375"/>
          <p14:tracePt t="10238" x="3509963" y="3127375"/>
          <p14:tracePt t="10271" x="3524250" y="3109913"/>
          <p14:tracePt t="10304" x="3533775" y="3103563"/>
          <p14:tracePt t="10336" x="3551238" y="3086100"/>
          <p14:tracePt t="10405" x="3551238" y="3070225"/>
          <p14:tracePt t="10438" x="3538538" y="3057525"/>
          <p14:tracePt t="10470" x="3538538" y="3043238"/>
          <p14:tracePt t="10504" x="3519488" y="3027363"/>
          <p14:tracePt t="10542" x="3513138" y="3003550"/>
          <p14:tracePt t="10571" x="3495675" y="2986088"/>
          <p14:tracePt t="10607" x="3489325" y="2979738"/>
          <p14:tracePt t="10641" x="3462338" y="2971800"/>
          <p14:tracePt t="10674" x="3422650" y="2967038"/>
          <p14:tracePt t="10704" x="3408363" y="2967038"/>
          <p14:tracePt t="10740" x="3394075" y="2967038"/>
          <p14:tracePt t="10773" x="3370263" y="2967038"/>
          <p14:tracePt t="10810" x="3333750" y="2967038"/>
          <p14:tracePt t="10822" x="3327400" y="2967038"/>
          <p14:tracePt t="10841" x="3309938" y="2971800"/>
          <p14:tracePt t="10973" x="3303588" y="2971800"/>
          <p14:tracePt t="10988" x="3303588" y="2979738"/>
          <p14:tracePt t="11004" x="3294063" y="2989263"/>
          <p14:tracePt t="11014" x="3286125" y="2995613"/>
          <p14:tracePt t="11039" x="3276600" y="3013075"/>
          <p14:tracePt t="11074" x="3276600" y="3028950"/>
          <p14:tracePt t="11106" x="3270250" y="3043238"/>
          <p14:tracePt t="11123" x="3270250" y="3051175"/>
          <p14:tracePt t="11159" x="3275013" y="3057525"/>
          <p14:tracePt t="11177" x="3284538" y="3057525"/>
          <p14:tracePt t="11208" x="3305175" y="3067050"/>
          <p14:tracePt t="11240" x="3322638" y="3065463"/>
          <p14:tracePt t="11272" x="3346450" y="3065463"/>
          <p14:tracePt t="11342" x="3352800" y="3057525"/>
          <p14:tracePt t="11376" x="3360738" y="3057525"/>
          <p14:tracePt t="11417" x="3360738" y="3051175"/>
          <p14:tracePt t="11443" x="3360738" y="3055938"/>
          <p14:tracePt t="11613" x="3355975" y="3048000"/>
          <p14:tracePt t="11831" x="3355975" y="3055938"/>
          <p14:tracePt t="11863" x="3355975" y="3048000"/>
          <p14:tracePt t="11886" x="3346450" y="3048000"/>
          <p14:tracePt t="11926" x="3338513" y="3048000"/>
          <p14:tracePt t="11978" x="3328988" y="3055938"/>
          <p14:tracePt t="12056" x="3322638" y="3055938"/>
          <p14:tracePt t="12081" x="3314700" y="3055938"/>
          <p14:tracePt t="12101" x="3308350" y="3055938"/>
          <p14:tracePt t="12135" x="3298825" y="3055938"/>
          <p14:tracePt t="12160" x="3290888" y="3055938"/>
          <p14:tracePt t="12222" x="3284538" y="3055938"/>
          <p14:tracePt t="12235" x="3276600" y="3055938"/>
          <p14:tracePt t="12246" x="3267075" y="3062288"/>
          <p14:tracePt t="12276" x="3260725" y="3070225"/>
          <p14:tracePt t="12290" x="3246438" y="3070225"/>
          <p14:tracePt t="12307" x="3236913" y="3070225"/>
          <p14:tracePt t="12343" x="3198813" y="3095625"/>
          <p14:tracePt t="12379" x="3160713" y="3141663"/>
          <p14:tracePt t="12387" x="3143250" y="3162300"/>
          <p14:tracePt t="12410" x="3127375" y="3186113"/>
          <p14:tracePt t="12458" x="3117850" y="3195638"/>
          <p14:tracePt t="12498" x="3109913" y="3241675"/>
          <p14:tracePt t="12521" x="3109913" y="3248025"/>
          <p14:tracePt t="12554" x="3109913" y="3257550"/>
          <p14:tracePt t="12593" x="3109913" y="3279775"/>
          <p14:tracePt t="12650" x="3109913" y="3343275"/>
          <p14:tracePt t="12675" x="3114675" y="3367088"/>
          <p14:tracePt t="12704" x="3124200" y="3381375"/>
          <p14:tracePt t="12713" x="3127375" y="3398838"/>
          <p14:tracePt t="12749" x="3127375" y="3414713"/>
          <p14:tracePt t="12771" x="3146425" y="3470275"/>
          <p14:tracePt t="12792" x="3146425" y="3476625"/>
          <p14:tracePt t="12820" x="3195638" y="3552825"/>
          <p14:tracePt t="12845" x="3208338" y="3571875"/>
          <p14:tracePt t="12871" x="3241675" y="3609975"/>
          <p14:tracePt t="12880" x="3248025" y="3624263"/>
          <p14:tracePt t="12894" x="3248025" y="3632200"/>
          <p14:tracePt t="12912" x="3270250" y="3667125"/>
          <p14:tracePt t="12929" x="3279775" y="3694113"/>
          <p14:tracePt t="12955" x="3289300" y="3709988"/>
          <p14:tracePt t="12977" x="3295650" y="3762375"/>
          <p14:tracePt t="13008" x="3305175" y="3803650"/>
          <p14:tracePt t="13040" x="3305175" y="3856038"/>
          <p14:tracePt t="13079" x="3314700" y="3929063"/>
          <p14:tracePt t="13109" x="3346450" y="4029075"/>
          <p14:tracePt t="13112" x="3346450" y="4041775"/>
          <p14:tracePt t="13144" x="3355975" y="4086225"/>
          <p14:tracePt t="13178" x="3362325" y="4117975"/>
          <p14:tracePt t="13208" x="3381375" y="4170363"/>
          <p14:tracePt t="13242" x="3400425" y="4208463"/>
          <p14:tracePt t="13278" x="3417888" y="4232275"/>
          <p14:tracePt t="13308" x="3451225" y="4276725"/>
          <p14:tracePt t="13316" x="3451225" y="4284663"/>
          <p14:tracePt t="13346" x="3471863" y="4305300"/>
          <p14:tracePt t="13377" x="3479800" y="4313238"/>
          <p14:tracePt t="13411" x="3498850" y="4338638"/>
          <p14:tracePt t="13441" x="3514725" y="4356100"/>
          <p14:tracePt t="13473" x="3522663" y="4379913"/>
          <p14:tracePt t="13512" x="3557588" y="4413250"/>
          <p14:tracePt t="13544" x="3600450" y="4475163"/>
          <p14:tracePt t="13553" x="3609975" y="4491038"/>
          <p14:tracePt t="13577" x="3627438" y="4508500"/>
          <p14:tracePt t="13613" x="3651250" y="4524375"/>
          <p14:tracePt t="13631" x="3665538" y="4532313"/>
          <p14:tracePt t="13674" x="3676650" y="4532313"/>
          <p14:tracePt t="13708" x="3690938" y="4532313"/>
          <p14:tracePt t="13744" x="3714750" y="4527550"/>
          <p14:tracePt t="13776" x="3729038" y="4527550"/>
          <p14:tracePt t="13813" x="3752850" y="4527550"/>
          <p14:tracePt t="13845" x="3803650" y="4527550"/>
          <p14:tracePt t="13852" x="3813175" y="4518025"/>
          <p14:tracePt t="13879" x="3832225" y="4518025"/>
          <p14:tracePt t="13913" x="3841750" y="4510088"/>
          <p14:tracePt t="13945" x="3865563" y="4503738"/>
          <p14:tracePt t="13976" x="3875088" y="4494213"/>
          <p14:tracePt t="14010" x="3914775" y="4486275"/>
          <p14:tracePt t="14043" x="3932238" y="4476750"/>
          <p14:tracePt t="14277" x="3924300" y="4470400"/>
          <p14:tracePt t="14397" x="3917950" y="4470400"/>
          <p14:tracePt t="14896" x="3910013" y="4470400"/>
          <p14:tracePt t="14918" x="3910013" y="4460875"/>
          <p14:tracePt t="14929" x="3917950" y="4448175"/>
          <p14:tracePt t="14950" x="3917950" y="4438650"/>
          <p14:tracePt t="14981" x="3932238" y="4405313"/>
          <p14:tracePt t="14987" x="3941763" y="4405313"/>
          <p14:tracePt t="15000" x="3941763" y="4389438"/>
          <p14:tracePt t="15046" x="3948113" y="4389438"/>
          <p14:tracePt t="15077" x="3979863" y="4371975"/>
          <p14:tracePt t="15112" x="4010025" y="4362450"/>
          <p14:tracePt t="15143" x="4019550" y="4356100"/>
          <p14:tracePt t="15177" x="4052888" y="4338638"/>
          <p14:tracePt t="15211" x="4060825" y="4332288"/>
          <p14:tracePt t="15463" x="4060825" y="4384675"/>
          <p14:tracePt t="15508" x="4057650" y="4494213"/>
          <p14:tracePt t="15521" x="4057650" y="4519613"/>
          <p14:tracePt t="15549" x="4051300" y="4551363"/>
          <p14:tracePt t="15572" x="4051300" y="4565650"/>
          <p14:tracePt t="15632" x="4051300" y="4572000"/>
          <p14:tracePt t="15682" x="4051300" y="4567238"/>
          <p14:tracePt t="15697" x="4051300" y="4551363"/>
          <p14:tracePt t="15714" x="4051300" y="4513263"/>
          <p14:tracePt t="15732" x="4060825" y="4446588"/>
          <p14:tracePt t="15747" x="4081463" y="4391025"/>
          <p14:tracePt t="15780" x="4100513" y="4303713"/>
          <p14:tracePt t="15813" x="4100513" y="4279900"/>
          <p14:tracePt t="15911" x="4100513" y="4271963"/>
          <p14:tracePt t="16016" x="4100513" y="4276725"/>
          <p14:tracePt t="16025" x="4100513" y="4284663"/>
          <p14:tracePt t="16048" x="4100513" y="4300538"/>
          <p14:tracePt t="16053" x="4100513" y="4308475"/>
          <p14:tracePt t="16079" x="4100513" y="4322763"/>
          <p14:tracePt t="16113" x="4100513" y="4346575"/>
          <p14:tracePt t="16520" x="4095750" y="4346575"/>
          <p14:tracePt t="16537" x="4089400" y="4346575"/>
          <p14:tracePt t="16556" x="4079875" y="4346575"/>
          <p14:tracePt t="16578" x="4065588" y="4346575"/>
          <p14:tracePt t="16603" x="4032250" y="4356100"/>
          <p14:tracePt t="16628" x="3971925" y="4371975"/>
          <p14:tracePt t="16636" x="3965575" y="4371975"/>
          <p14:tracePt t="16647" x="3929063" y="4371975"/>
          <p14:tracePt t="16664" x="3903663" y="4379913"/>
          <p14:tracePt t="16700" x="3852863" y="4379913"/>
          <p14:tracePt t="16711" x="3827463" y="4379913"/>
          <p14:tracePt t="16731" x="3790950" y="4379913"/>
          <p14:tracePt t="16765" x="3746500" y="4379913"/>
          <p14:tracePt t="16774" x="3736975" y="4389438"/>
          <p14:tracePt t="16794" x="3694113" y="4398963"/>
          <p14:tracePt t="16828" x="3657600" y="4408488"/>
          <p14:tracePt t="16864" x="3656013" y="4408488"/>
          <p14:tracePt t="16957" x="3648075" y="4414838"/>
          <p14:tracePt t="16991" x="3641725" y="4422775"/>
          <p14:tracePt t="17002" x="3622675" y="4422775"/>
          <p14:tracePt t="17015" x="3614738" y="4429125"/>
          <p14:tracePt t="17031" x="3605213" y="4438650"/>
          <p14:tracePt t="17067" x="3571875" y="4446588"/>
          <p14:tracePt t="17097" x="3538538" y="4452938"/>
          <p14:tracePt t="17181" x="3538538" y="4448175"/>
          <p14:tracePt t="17200" x="3538538" y="4424363"/>
          <p14:tracePt t="17214" x="3538538" y="4408488"/>
          <p14:tracePt t="17230" x="3538538" y="4381500"/>
          <p14:tracePt t="17263" x="3538538" y="4367213"/>
          <p14:tracePt t="17299" x="3538538" y="4360863"/>
          <p14:tracePt t="17424" x="3532188" y="4360863"/>
          <p14:tracePt t="17526" x="3532188" y="4352925"/>
          <p14:tracePt t="17645" x="3532188" y="4343400"/>
          <p14:tracePt t="17661" x="3532188" y="4337050"/>
          <p14:tracePt t="17698" x="3532188" y="4333875"/>
          <p14:tracePt t="17957" x="3524250" y="4333875"/>
          <p14:tracePt t="18085" x="3524250" y="4338638"/>
          <p14:tracePt t="18106" x="3514725" y="4348163"/>
          <p14:tracePt t="18175" x="3508375" y="4362450"/>
          <p14:tracePt t="18243" x="3500438" y="4370388"/>
          <p14:tracePt t="18419" x="3500438" y="4365625"/>
          <p14:tracePt t="18443" x="3500438" y="4362450"/>
          <p14:tracePt t="18452" x="3500438" y="4357688"/>
          <p14:tracePt t="18472" x="3500438" y="4351338"/>
          <p14:tracePt t="18518" x="3500438" y="4343400"/>
          <p14:tracePt t="18596" x="3500438" y="4319588"/>
          <p14:tracePt t="18613" x="3495675" y="4303713"/>
          <p14:tracePt t="18625" x="3479800" y="4284663"/>
          <p14:tracePt t="18637" x="3470275" y="4275138"/>
          <p14:tracePt t="18761" x="3462338" y="4275138"/>
          <p14:tracePt t="18774" x="3455988" y="4275138"/>
          <p14:tracePt t="18790" x="3441700" y="4275138"/>
          <p14:tracePt t="18808" x="3432175" y="4275138"/>
          <p14:tracePt t="18827" x="3424238" y="4275138"/>
          <p14:tracePt t="18849" x="3417888" y="4275138"/>
          <p14:tracePt t="18884" x="3408363" y="4281488"/>
          <p14:tracePt t="18915" x="3408363" y="4289425"/>
          <p14:tracePt t="18931" x="3405188" y="4295775"/>
          <p14:tracePt t="18967" x="3389313" y="4319588"/>
          <p14:tracePt t="19002" x="3379788" y="4337050"/>
          <p14:tracePt t="19049" x="3379788" y="4351338"/>
          <p14:tracePt t="19068" x="3379788" y="4360863"/>
          <p14:tracePt t="19098" x="3379788" y="4375150"/>
          <p14:tracePt t="19138" x="3379788" y="4398963"/>
          <p14:tracePt t="19167" x="3379788" y="4419600"/>
          <p14:tracePt t="19175" x="3371850" y="4437063"/>
          <p14:tracePt t="19201" x="3371850" y="4451350"/>
          <p14:tracePt t="19234" x="3371850" y="4484688"/>
          <p14:tracePt t="19267" x="3371850" y="4510088"/>
          <p14:tracePt t="19298" x="3371850" y="4538663"/>
          <p14:tracePt t="19331" x="3371850" y="4562475"/>
          <p14:tracePt t="19365" x="3386138" y="4581525"/>
          <p14:tracePt t="19397" x="3400425" y="4600575"/>
          <p14:tracePt t="19434" x="3417888" y="4613275"/>
          <p14:tracePt t="19468" x="3446463" y="4622800"/>
          <p14:tracePt t="19500" x="3470275" y="4629150"/>
          <p14:tracePt t="19508" x="3479800" y="4629150"/>
          <p14:tracePt t="19531" x="3486150" y="4629150"/>
          <p14:tracePt t="19568" x="3519488" y="4629150"/>
          <p14:tracePt t="19602" x="3571875" y="4608513"/>
          <p14:tracePt t="19631" x="3571875" y="4591050"/>
          <p14:tracePt t="19670" x="3581400" y="4584700"/>
          <p14:tracePt t="19763" x="3575050" y="4584700"/>
          <p14:tracePt t="19830" x="3567113" y="4584700"/>
          <p14:tracePt t="19942" x="3571875" y="4586288"/>
          <p14:tracePt t="19963" x="3579813" y="4586288"/>
          <p14:tracePt t="19994" x="3627438" y="4586288"/>
          <p14:tracePt t="20013" x="3648075" y="4586288"/>
          <p14:tracePt t="20041" x="3714750" y="4586288"/>
          <p14:tracePt t="20049" x="3722688" y="4586288"/>
          <p14:tracePt t="20129" x="3729038" y="4586288"/>
          <p14:tracePt t="20145" x="3736975" y="4586288"/>
          <p14:tracePt t="20163" x="3736975" y="4581525"/>
          <p14:tracePt t="20179" x="3743325" y="4581525"/>
          <p14:tracePt t="20212" x="3743325" y="4579938"/>
          <p14:tracePt t="20235" x="3751263" y="4575175"/>
          <p14:tracePt t="20309" x="3760788" y="4575175"/>
          <p14:tracePt t="20325" x="3767138" y="4575175"/>
          <p14:tracePt t="20343" x="3775075" y="4575175"/>
          <p14:tracePt t="20368" x="3781425" y="4581525"/>
          <p14:tracePt t="20402" x="3813175" y="4598988"/>
          <p14:tracePt t="20435" x="3829050" y="4605338"/>
          <p14:tracePt t="20470" x="3852863" y="4624388"/>
          <p14:tracePt t="20502" x="3867150" y="4624388"/>
          <p14:tracePt t="20537" x="3905250" y="4632325"/>
          <p14:tracePt t="20541" x="3913188" y="4632325"/>
          <p14:tracePt t="20570" x="3946525" y="4632325"/>
          <p14:tracePt t="20602" x="3952875" y="4632325"/>
          <p14:tracePt t="21293" x="3960813" y="4632325"/>
          <p14:tracePt t="21305" x="3967163" y="4632325"/>
          <p14:tracePt t="21329" x="3975100" y="4632325"/>
          <p14:tracePt t="21414" x="3990975" y="4632325"/>
          <p14:tracePt t="21426" x="3998913" y="4627563"/>
          <p14:tracePt t="21434" x="4008438" y="4627563"/>
          <p14:tracePt t="21452" x="4022725" y="4627563"/>
          <p14:tracePt t="21471" x="4029075" y="4627563"/>
          <p14:tracePt t="21726" x="4046538" y="4618038"/>
          <p14:tracePt t="21735" x="4052888" y="4618038"/>
          <p14:tracePt t="21755" x="4057650" y="4610100"/>
          <p14:tracePt t="21779" x="4071938" y="4595813"/>
          <p14:tracePt t="21788" x="4079875" y="4595813"/>
          <p14:tracePt t="21822" x="4089400" y="4586288"/>
          <p14:tracePt t="21834" x="4098925" y="4579938"/>
          <p14:tracePt t="21871" x="4122738" y="4562475"/>
          <p14:tracePt t="21904" x="4122738" y="4546600"/>
          <p14:tracePt t="21938" x="4148138" y="4519613"/>
          <p14:tracePt t="21948" x="4157663" y="4494213"/>
          <p14:tracePt t="21973" x="4181475" y="4457700"/>
          <p14:tracePt t="22005" x="4195763" y="4433888"/>
          <p14:tracePt t="22016" x="4195763" y="4427538"/>
          <p14:tracePt t="22034" x="4195763" y="4403725"/>
          <p14:tracePt t="22070" x="4205288" y="4371975"/>
          <p14:tracePt t="22104" x="4205288" y="4351338"/>
          <p14:tracePt t="22137" x="4205288" y="4338638"/>
          <p14:tracePt t="22172" x="4205288" y="4324350"/>
          <p14:tracePt t="22203" x="4191000" y="4281488"/>
          <p14:tracePt t="22235" x="4175125" y="4265613"/>
          <p14:tracePt t="22269" x="4137025" y="4219575"/>
          <p14:tracePt t="22305" x="4084638" y="4100513"/>
          <p14:tracePt t="22314" x="4075113" y="4094163"/>
          <p14:tracePt t="22339" x="4065588" y="4048125"/>
          <p14:tracePt t="22367" x="4010025" y="3975100"/>
          <p14:tracePt t="22401" x="3943350" y="3917950"/>
          <p14:tracePt t="22436" x="3851275" y="3895725"/>
          <p14:tracePt t="22470" x="3748088" y="3898900"/>
          <p14:tracePt t="22503" x="3608388" y="3927475"/>
          <p14:tracePt t="22507" x="3581400" y="3932238"/>
          <p14:tracePt t="22535" x="3533775" y="3951288"/>
          <p14:tracePt t="22568" x="3495675" y="3976688"/>
          <p14:tracePt t="22602" x="3457575" y="4010025"/>
          <p14:tracePt t="22617" x="3446463" y="4017963"/>
          <p14:tracePt t="22636" x="3436938" y="4043363"/>
          <p14:tracePt t="22673" x="3408363" y="4105275"/>
          <p14:tracePt t="22693" x="3398838" y="4132263"/>
          <p14:tracePt t="22721" x="3381375" y="4213225"/>
          <p14:tracePt t="22738" x="3371850" y="4251325"/>
          <p14:tracePt t="22768" x="3371850" y="4305300"/>
          <p14:tracePt t="22802" x="3386138" y="4348163"/>
          <p14:tracePt t="22835" x="3432175" y="4376738"/>
          <p14:tracePt t="22872" x="3514725" y="4433888"/>
          <p14:tracePt t="22906" x="3586163" y="4481513"/>
          <p14:tracePt t="22916" x="3660775" y="4532313"/>
          <p14:tracePt t="22940" x="3751263" y="4581525"/>
          <p14:tracePt t="22972" x="3779838" y="4598988"/>
          <p14:tracePt t="23006" x="3814763" y="4618038"/>
          <p14:tracePt t="23035" x="3876675" y="4627563"/>
          <p14:tracePt t="23073" x="3908425" y="4633913"/>
          <p14:tracePt t="23105" x="4014788" y="4610100"/>
          <p14:tracePt t="23113" x="4048125" y="4598988"/>
          <p14:tracePt t="23138" x="4143375" y="4576763"/>
          <p14:tracePt t="23173" x="4281488" y="4505325"/>
          <p14:tracePt t="23206" x="4375150" y="4437063"/>
          <p14:tracePt t="23214" x="4381500" y="4429125"/>
          <p14:tracePt t="23240" x="4391025" y="4413250"/>
          <p14:tracePt t="23275" x="4398963" y="4376738"/>
          <p14:tracePt t="23292" x="4413250" y="4322763"/>
          <p14:tracePt t="23307" x="4418013" y="4286250"/>
          <p14:tracePt t="23336" x="4427538" y="4224338"/>
          <p14:tracePt t="23370" x="4427538" y="4167188"/>
          <p14:tracePt t="23407" x="4437063" y="4067175"/>
          <p14:tracePt t="23438" x="4446588" y="3960813"/>
          <p14:tracePt t="23442" x="4438650" y="3927475"/>
          <p14:tracePt t="23472" x="4419600" y="3862388"/>
          <p14:tracePt t="23506" x="4410075" y="3862388"/>
          <p14:tracePt t="23579" x="4403725" y="3862388"/>
          <p14:tracePt t="23603" x="4400550" y="3862388"/>
          <p14:tracePt t="23648" x="4394200" y="3862388"/>
          <p14:tracePt t="23741" x="4384675" y="3852863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DPC for DC and Planar modes</a:t>
            </a:r>
            <a:endParaRPr lang="zh-CN" altLang="en-US" dirty="0"/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755651" y="987574"/>
            <a:ext cx="4896469" cy="2689155"/>
          </a:xfrm>
        </p:spPr>
        <p:txBody>
          <a:bodyPr/>
          <a:lstStyle/>
          <a:p>
            <a:r>
              <a:rPr lang="en-US" altLang="zh-CN" sz="1800" dirty="0" smtClean="0"/>
              <a:t>DC and PLANAR mode</a:t>
            </a:r>
          </a:p>
          <a:p>
            <a:pPr lvl="1"/>
            <a:r>
              <a:rPr lang="en-US" altLang="zh-CN" sz="1600" dirty="0" smtClean="0"/>
              <a:t>Reference samples are propagated into a block orthogonally to its boundaries</a:t>
            </a:r>
          </a:p>
          <a:p>
            <a:pPr lvl="1"/>
            <a:r>
              <a:rPr lang="en-US" altLang="zh-CN" sz="1600" dirty="0"/>
              <a:t>Weighting factors decay exponentially with the distance to the block boundary</a:t>
            </a:r>
          </a:p>
          <a:p>
            <a:pPr lvl="1"/>
            <a:r>
              <a:rPr lang="en-US" altLang="zh-CN" sz="1600" dirty="0" smtClean="0"/>
              <a:t>Post-prediction filtering is absolutely same for both DC and Planar modes</a:t>
            </a:r>
          </a:p>
          <a:p>
            <a:pPr lvl="1"/>
            <a:endParaRPr lang="en-US" altLang="zh-CN" sz="1600" dirty="0" smtClean="0"/>
          </a:p>
          <a:p>
            <a:endParaRPr lang="en-US" altLang="zh-CN" dirty="0" smtClean="0"/>
          </a:p>
          <a:p>
            <a:endParaRPr lang="zh-CN" altLang="en-US" sz="1800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41433" y="4328588"/>
            <a:ext cx="912529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827584" y="4456590"/>
          <a:ext cx="7455544" cy="271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Equation" r:id="rId6" imgW="5854700" imgH="215900" progId="Equation.3">
                  <p:embed/>
                </p:oleObj>
              </mc:Choice>
              <mc:Fallback>
                <p:oleObj name="Equation" r:id="rId6" imgW="5854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456590"/>
                        <a:ext cx="7455544" cy="271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08104" y="1046328"/>
            <a:ext cx="3228975" cy="2933700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5868111" y="3923363"/>
            <a:ext cx="2717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HOR/VER modes</a:t>
            </a:r>
            <a:endParaRPr lang="zh-CN" alt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 flipV="1">
            <a:off x="6084168" y="3219822"/>
            <a:ext cx="504056" cy="1"/>
          </a:xfrm>
          <a:prstGeom prst="straightConnector1">
            <a:avLst/>
          </a:prstGeom>
          <a:ln>
            <a:solidFill>
              <a:srgbClr val="33CC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 bwMode="auto">
          <a:xfrm>
            <a:off x="7740352" y="1550385"/>
            <a:ext cx="0" cy="445301"/>
          </a:xfrm>
          <a:prstGeom prst="straightConnector1">
            <a:avLst/>
          </a:prstGeom>
          <a:ln>
            <a:solidFill>
              <a:srgbClr val="33CCFF"/>
            </a:solidFill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 bwMode="auto">
          <a:xfrm>
            <a:off x="5580112" y="1059582"/>
            <a:ext cx="648072" cy="550143"/>
          </a:xfrm>
          <a:prstGeom prst="rect">
            <a:avLst/>
          </a:prstGeom>
          <a:ln>
            <a:solidFill>
              <a:schemeClr val="bg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732512" y="1211983"/>
            <a:ext cx="423664" cy="518600"/>
          </a:xfrm>
          <a:prstGeom prst="rect">
            <a:avLst/>
          </a:prstGeom>
          <a:ln>
            <a:solidFill>
              <a:schemeClr val="bg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233105"/>
      </p:ext>
    </p:extLst>
  </p:cSld>
  <p:clrMapOvr>
    <a:masterClrMapping/>
  </p:clrMapOvr>
  <p:transition advClick="0" advTm="26574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" x="4581525" y="2984500"/>
          <p14:tracePt t="55" x="4548188" y="2990850"/>
          <p14:tracePt t="60" x="4546600" y="2981325"/>
          <p14:tracePt t="74" x="4546600" y="2943225"/>
          <p14:tracePt t="107" x="4456113" y="2503488"/>
          <p14:tracePt t="112" x="4408488" y="2341563"/>
          <p14:tracePt t="141" x="4233863" y="1771650"/>
          <p14:tracePt t="176" x="4181475" y="1543050"/>
          <p14:tracePt t="326" x="4181475" y="1547813"/>
          <p14:tracePt t="393" x="4181475" y="1555750"/>
          <p14:tracePt t="734" x="4181475" y="1541463"/>
          <p14:tracePt t="756" x="4181475" y="1524000"/>
          <p14:tracePt t="1660" x="4181475" y="1531938"/>
          <p14:tracePt t="1778" x="4175125" y="1531938"/>
          <p14:tracePt t="3074" x="4167188" y="1531938"/>
          <p14:tracePt t="8256" x="4167188" y="1538288"/>
          <p14:tracePt t="9619" x="4103688" y="1557338"/>
          <p14:tracePt t="9621" x="4084638" y="1557338"/>
          <p14:tracePt t="9645" x="3929063" y="1557338"/>
          <p14:tracePt t="9660" x="3779838" y="1557338"/>
          <p14:tracePt t="9668" x="3700463" y="1557338"/>
          <p14:tracePt t="9685" x="3575050" y="1557338"/>
          <p14:tracePt t="9718" x="3346450" y="1557338"/>
          <p14:tracePt t="9752" x="3179763" y="1538288"/>
          <p14:tracePt t="9787" x="3143250" y="1528763"/>
          <p14:tracePt t="9874" x="3143250" y="1519238"/>
          <p14:tracePt t="9891" x="3167063" y="1512888"/>
          <p14:tracePt t="9927" x="3203575" y="1485900"/>
          <p14:tracePt t="9974" x="3209925" y="1485900"/>
          <p14:tracePt t="9984" x="3217863" y="1485900"/>
          <p14:tracePt t="9990" x="3236913" y="1476375"/>
          <p14:tracePt t="10018" x="3262313" y="1452563"/>
          <p14:tracePt t="10055" x="3257550" y="1395413"/>
          <p14:tracePt t="10087" x="3232150" y="1395413"/>
          <p14:tracePt t="10122" x="3133725" y="1404938"/>
          <p14:tracePt t="10157" x="3062288" y="1404938"/>
          <p14:tracePt t="10161" x="3046413" y="1404938"/>
          <p14:tracePt t="10189" x="2971800" y="1395413"/>
          <p14:tracePt t="10222" x="2905125" y="1385888"/>
          <p14:tracePt t="10232" x="2898775" y="1385888"/>
          <p14:tracePt t="10258" x="2890838" y="1385888"/>
          <p14:tracePt t="10287" x="2867025" y="1385888"/>
          <p14:tracePt t="10324" x="2781300" y="1333500"/>
          <p14:tracePt t="10357" x="2676525" y="1266825"/>
          <p14:tracePt t="10368" x="2646363" y="1231900"/>
          <p14:tracePt t="10392" x="2646363" y="1223963"/>
          <p14:tracePt t="10424" x="2646363" y="1208088"/>
          <p14:tracePt t="10456" x="2652713" y="1193800"/>
          <p14:tracePt t="10520" x="2617788" y="1155700"/>
          <p14:tracePt t="10556" x="2493963" y="1085850"/>
          <p14:tracePt t="10590" x="2246313" y="981075"/>
          <p14:tracePt t="10599" x="2136775" y="938213"/>
          <p14:tracePt t="10623" x="2005013" y="900113"/>
          <p14:tracePt t="10659" x="1884363" y="869950"/>
          <p14:tracePt t="10689" x="1741488" y="833438"/>
          <p14:tracePt t="10693" x="1700213" y="822325"/>
          <p14:tracePt t="10722" x="1604963" y="793750"/>
          <p14:tracePt t="10753" x="1566863" y="788988"/>
          <p14:tracePt t="10788" x="1552575" y="788988"/>
          <p14:tracePt t="10824" x="1538288" y="788988"/>
          <p14:tracePt t="10857" x="1470025" y="788988"/>
          <p14:tracePt t="10891" x="1446213" y="788988"/>
          <p14:tracePt t="10926" x="1409700" y="795338"/>
          <p14:tracePt t="10938" x="1393825" y="803275"/>
          <p14:tracePt t="10955" x="1379538" y="803275"/>
          <p14:tracePt t="10990" x="1365250" y="803275"/>
          <p14:tracePt t="11113" x="1370013" y="803275"/>
          <p14:tracePt t="11120" x="1376363" y="803275"/>
          <p14:tracePt t="11139" x="1384300" y="798513"/>
          <p14:tracePt t="11152" x="1400175" y="798513"/>
          <p14:tracePt t="11169" x="1436688" y="788988"/>
          <p14:tracePt t="11193" x="1474788" y="779463"/>
          <p14:tracePt t="11224" x="1503363" y="779463"/>
          <p14:tracePt t="11234" x="1509713" y="779463"/>
          <p14:tracePt t="11255" x="1533525" y="779463"/>
          <p14:tracePt t="11287" x="1579563" y="784225"/>
          <p14:tracePt t="11324" x="1585913" y="790575"/>
          <p14:tracePt t="11441" x="1595438" y="800100"/>
          <p14:tracePt t="11448" x="1595438" y="808038"/>
          <p14:tracePt t="11453" x="1603375" y="812800"/>
          <p14:tracePt t="11486" x="1674813" y="922338"/>
          <p14:tracePt t="11494" x="1690688" y="950913"/>
          <p14:tracePt t="11522" x="1770063" y="1066800"/>
          <p14:tracePt t="11557" x="1927225" y="1295400"/>
          <p14:tracePt t="11590" x="2014538" y="1419225"/>
          <p14:tracePt t="11597" x="2032000" y="1446213"/>
          <p14:tracePt t="11624" x="2060575" y="1485900"/>
          <p14:tracePt t="11655" x="2105025" y="1531938"/>
          <p14:tracePt t="11689" x="2112963" y="1547813"/>
          <p14:tracePt t="11758" x="2122488" y="1555750"/>
          <p14:tracePt t="12771" x="2122488" y="1541463"/>
          <p14:tracePt t="12799" x="2189163" y="1547813"/>
          <p14:tracePt t="12816" x="2233613" y="1557338"/>
          <p14:tracePt t="12880" x="2236788" y="1565275"/>
          <p14:tracePt t="12894" x="2252663" y="1574800"/>
          <p14:tracePt t="12927" x="2270125" y="1584325"/>
          <p14:tracePt t="12949" x="2293938" y="1590675"/>
          <p14:tracePt t="12963" x="2312988" y="1600200"/>
          <p14:tracePt t="12992" x="2336800" y="1604963"/>
          <p14:tracePt t="13002" x="2343150" y="1612900"/>
          <p14:tracePt t="13006" x="2351088" y="1612900"/>
          <p14:tracePt t="13027" x="2365375" y="1622425"/>
          <p14:tracePt t="13059" x="2413000" y="1631950"/>
          <p14:tracePt t="13091" x="2460625" y="1647825"/>
          <p14:tracePt t="13123" x="2481263" y="1647825"/>
          <p14:tracePt t="13159" x="2517775" y="1665288"/>
          <p14:tracePt t="13190" x="2541588" y="1674813"/>
          <p14:tracePt t="13223" x="2565400" y="1681163"/>
          <p14:tracePt t="13261" x="2571750" y="1681163"/>
          <p14:tracePt t="13346" x="2608263" y="1690688"/>
          <p14:tracePt t="13361" x="2627313" y="1695450"/>
          <p14:tracePt t="13392" x="2674938" y="1712913"/>
          <p14:tracePt t="13423" x="2724150" y="1741488"/>
          <p14:tracePt t="13459" x="2828925" y="1784350"/>
          <p14:tracePt t="13490" x="2909888" y="1804988"/>
          <p14:tracePt t="13498" x="2919413" y="1812925"/>
          <p14:tracePt t="13502" x="2927350" y="1812925"/>
          <p14:tracePt t="13525" x="2933700" y="1812925"/>
          <p14:tracePt t="13562" x="2941638" y="1812925"/>
          <p14:tracePt t="13915" x="2951163" y="1819275"/>
          <p14:tracePt t="13926" x="2957513" y="1819275"/>
          <p14:tracePt t="13943" x="2981325" y="1836738"/>
          <p14:tracePt t="13964" x="3009900" y="1857375"/>
          <p14:tracePt t="13984" x="3084513" y="1900238"/>
          <p14:tracePt t="13988" x="3108325" y="1900238"/>
          <p14:tracePt t="14011" x="3181350" y="1931988"/>
          <p14:tracePt t="14028" x="3222625" y="1943100"/>
          <p14:tracePt t="14063" x="3390900" y="1979613"/>
          <p14:tracePt t="14095" x="3460750" y="1998663"/>
          <p14:tracePt t="14105" x="3505200" y="2008188"/>
          <p14:tracePt t="14123" x="3556000" y="2017713"/>
          <p14:tracePt t="14159" x="3733800" y="2070100"/>
          <p14:tracePt t="14191" x="3876675" y="2109788"/>
          <p14:tracePt t="14224" x="3998913" y="2143125"/>
          <p14:tracePt t="14261" x="4108450" y="2165350"/>
          <p14:tracePt t="14294" x="4213225" y="2190750"/>
          <p14:tracePt t="14304" x="4270375" y="2190750"/>
          <p14:tracePt t="14329" x="4351338" y="2190750"/>
          <p14:tracePt t="14364" x="4519613" y="2190750"/>
          <p14:tracePt t="14456" x="4533900" y="2190750"/>
          <p14:tracePt t="14511" x="4548188" y="2185988"/>
          <p14:tracePt t="14531" x="4557713" y="2170113"/>
          <p14:tracePt t="14568" x="4557713" y="2162175"/>
          <p14:tracePt t="14610" x="4557713" y="2122488"/>
          <p14:tracePt t="14666" x="4557713" y="2114550"/>
          <p14:tracePt t="14709" x="4718050" y="2160588"/>
          <p14:tracePt t="14739" x="5005388" y="2362200"/>
          <p14:tracePt t="14773" x="5467350" y="2690813"/>
          <p14:tracePt t="14787" x="5599113" y="2784475"/>
          <p14:tracePt t="14830" x="5656263" y="2832100"/>
          <p14:tracePt t="14845" x="5686425" y="2851150"/>
          <p14:tracePt t="14879" x="5815013" y="2924175"/>
          <p14:tracePt t="14891" x="5870575" y="2957513"/>
          <p14:tracePt t="14938" x="6024563" y="3028950"/>
          <p14:tracePt t="14948" x="6043613" y="3046413"/>
          <p14:tracePt t="15009" x="6057900" y="3046413"/>
          <p14:tracePt t="15038" x="6067425" y="3062288"/>
          <p14:tracePt t="15172" x="6061075" y="3062288"/>
          <p14:tracePt t="15214" x="6053138" y="3062288"/>
          <p14:tracePt t="15244" x="6046788" y="3062288"/>
          <p14:tracePt t="15253" x="6032500" y="3062288"/>
          <p14:tracePt t="15285" x="6015038" y="3057525"/>
          <p14:tracePt t="15330" x="6000750" y="3057525"/>
          <p14:tracePt t="15362" x="5937250" y="3065463"/>
          <p14:tracePt t="15395" x="5900738" y="3084513"/>
          <p14:tracePt t="15427" x="5886450" y="3098800"/>
          <p14:tracePt t="15459" x="5886450" y="3124200"/>
          <p14:tracePt t="15497" x="5891213" y="3170238"/>
          <p14:tracePt t="15514" x="5918200" y="3198813"/>
          <p14:tracePt t="15530" x="5927725" y="3213100"/>
          <p14:tracePt t="15561" x="5951538" y="3238500"/>
          <p14:tracePt t="15596" x="5970588" y="3265488"/>
          <p14:tracePt t="15660" x="5976938" y="3265488"/>
          <p14:tracePt t="15696" x="5999163" y="3281363"/>
          <p14:tracePt t="15730" x="6010275" y="3289300"/>
          <p14:tracePt t="15764" x="6019800" y="3289300"/>
          <p14:tracePt t="15796" x="6037263" y="3308350"/>
          <p14:tracePt t="15828" x="6051550" y="3308350"/>
          <p14:tracePt t="15906" x="6057900" y="3308350"/>
          <p14:tracePt t="15923" x="6067425" y="3308350"/>
          <p14:tracePt t="15949" x="6075363" y="3308350"/>
          <p14:tracePt t="15970" x="6075363" y="3300413"/>
          <p14:tracePt t="15995" x="6081713" y="3300413"/>
          <p14:tracePt t="16029" x="6122988" y="3275013"/>
          <p14:tracePt t="16064" x="6337300" y="3138488"/>
          <p14:tracePt t="16071" x="6481763" y="3033713"/>
          <p14:tracePt t="16096" x="6700838" y="2870200"/>
          <p14:tracePt t="16131" x="6932613" y="2693988"/>
          <p14:tracePt t="16164" x="7143750" y="2343150"/>
          <p14:tracePt t="16176" x="7172325" y="2260600"/>
          <p14:tracePt t="16193" x="7261225" y="2090738"/>
          <p14:tracePt t="16227" x="7353300" y="2005013"/>
          <p14:tracePt t="16264" x="7361238" y="1989138"/>
          <p14:tracePt t="16276" x="7370763" y="1971675"/>
          <p14:tracePt t="16297" x="7400925" y="1936750"/>
          <p14:tracePt t="16307" x="7418388" y="1900238"/>
          <p14:tracePt t="16327" x="7458075" y="1841500"/>
          <p14:tracePt t="16364" x="7524750" y="1743075"/>
          <p14:tracePt t="16394" x="7551738" y="1708150"/>
          <p14:tracePt t="16439" x="7570788" y="1690688"/>
          <p14:tracePt t="16463" x="7608888" y="1624013"/>
          <p14:tracePt t="16498" x="7623175" y="1589088"/>
          <p14:tracePt t="16514" x="7623175" y="1579563"/>
          <p14:tracePt t="16530" x="7629525" y="1579563"/>
          <p14:tracePt t="16602" x="7639050" y="1571625"/>
          <p14:tracePt t="16629" x="7737475" y="1550988"/>
          <p14:tracePt t="16664" x="7848600" y="1514475"/>
          <p14:tracePt t="16698" x="7848600" y="1508125"/>
          <p14:tracePt t="16765" x="7848600" y="1512888"/>
          <p14:tracePt t="16797" x="7848600" y="1528763"/>
          <p14:tracePt t="16832" x="7842250" y="1570038"/>
          <p14:tracePt t="16843" x="7842250" y="1576388"/>
          <p14:tracePt t="16865" x="7842250" y="1593850"/>
          <p14:tracePt t="16895" x="7834313" y="1614488"/>
          <p14:tracePt t="16927" x="7839075" y="1631950"/>
          <p14:tracePt t="17006" x="7848600" y="1631950"/>
          <p14:tracePt t="17045" x="7872413" y="1631950"/>
          <p14:tracePt t="17066" x="7896225" y="1627188"/>
          <p14:tracePt t="17098" x="7913688" y="1617663"/>
          <p14:tracePt t="17128" x="7939088" y="1574800"/>
          <p14:tracePt t="17162" x="7939088" y="1541463"/>
          <p14:tracePt t="17197" x="7942263" y="1517650"/>
          <p14:tracePt t="17234" x="7915275" y="1493838"/>
          <p14:tracePt t="17245" x="7913688" y="1479550"/>
          <p14:tracePt t="17266" x="7872413" y="1474788"/>
          <p14:tracePt t="17275" x="7866063" y="1474788"/>
          <p14:tracePt t="17298" x="7829550" y="1465263"/>
          <p14:tracePt t="17333" x="7753350" y="1465263"/>
          <p14:tracePt t="17399" x="7675563" y="1465263"/>
          <p14:tracePt t="17414" x="7627938" y="1465263"/>
          <p14:tracePt t="17593" x="7627938" y="1471613"/>
          <p14:tracePt t="17634" x="7629525" y="1479550"/>
          <p14:tracePt t="17668" x="7629525" y="1485900"/>
          <p14:tracePt t="17674" x="7629525" y="1493838"/>
          <p14:tracePt t="17711" x="7629525" y="1503363"/>
          <p14:tracePt t="17806" x="7629525" y="1509713"/>
          <p14:tracePt t="17838" x="7629525" y="1517650"/>
          <p14:tracePt t="17856" x="7629525" y="1524000"/>
          <p14:tracePt t="17896" x="7629525" y="1531938"/>
          <p14:tracePt t="17929" x="7623175" y="1541463"/>
          <p14:tracePt t="17950" x="7623175" y="1547813"/>
          <p14:tracePt t="17968" x="7623175" y="1555750"/>
          <p14:tracePt t="17983" x="7623175" y="1565275"/>
          <p14:tracePt t="18003" x="7623175" y="1571625"/>
          <p14:tracePt t="18032" x="7623175" y="1585913"/>
          <p14:tracePt t="18437" x="7627938" y="1585913"/>
          <p14:tracePt t="18452" x="7643813" y="1585913"/>
          <p14:tracePt t="18464" x="7651750" y="1585913"/>
          <p14:tracePt t="18485" x="7666038" y="1585913"/>
          <p14:tracePt t="18499" x="7672388" y="1585913"/>
          <p14:tracePt t="18515" x="7681913" y="1585913"/>
          <p14:tracePt t="18552" x="7689850" y="1585913"/>
          <p14:tracePt t="18564" x="7691438" y="1585913"/>
          <p14:tracePt t="18602" x="7696200" y="1581150"/>
          <p14:tracePt t="18756" x="7691438" y="1581150"/>
          <p14:tracePt t="18773" x="7681913" y="1581150"/>
          <p14:tracePt t="18784" x="7680325" y="1581150"/>
          <p14:tracePt t="18802" x="7667625" y="1589088"/>
          <p14:tracePt t="18827" x="7653338" y="1595438"/>
          <p14:tracePt t="18873" x="7643813" y="1595438"/>
          <p14:tracePt t="18899" x="7620000" y="1604963"/>
          <p14:tracePt t="18918" x="7613650" y="1604963"/>
          <p14:tracePt t="18933" x="7605713" y="1619250"/>
          <p14:tracePt t="18967" x="7524750" y="1651000"/>
          <p14:tracePt t="18971" x="7491413" y="1651000"/>
          <p14:tracePt t="19000" x="7437438" y="1671638"/>
          <p14:tracePt t="19008" x="7427913" y="1671638"/>
          <p14:tracePt t="19030" x="7419975" y="1671638"/>
          <p14:tracePt t="19083" x="7413625" y="1671638"/>
          <p14:tracePt t="19133" x="7405688" y="1671638"/>
          <p14:tracePt t="19157" x="7380288" y="1671638"/>
          <p14:tracePt t="19190" x="7339013" y="1679575"/>
          <p14:tracePt t="19195" x="7329488" y="1679575"/>
          <p14:tracePt t="19215" x="7315200" y="1679575"/>
          <p14:tracePt t="19233" x="7281863" y="1679575"/>
          <p14:tracePt t="19239" x="7265988" y="1679575"/>
          <p14:tracePt t="19270" x="7248525" y="1679575"/>
          <p14:tracePt t="19300" x="7204075" y="1674813"/>
          <p14:tracePt t="19310" x="7185025" y="1674813"/>
          <p14:tracePt t="19331" x="7151688" y="1674813"/>
          <p14:tracePt t="19403" x="7143750" y="1674813"/>
          <p14:tracePt t="19423" x="7137400" y="1674813"/>
          <p14:tracePt t="19492" x="7129463" y="1674813"/>
          <p14:tracePt t="19536" x="7123113" y="1674813"/>
          <p14:tracePt t="19556" x="7113588" y="1674813"/>
          <p14:tracePt t="19678" x="7105650" y="1674813"/>
          <p14:tracePt t="19698" x="7099300" y="1674813"/>
          <p14:tracePt t="19796" x="7091363" y="1674813"/>
          <p14:tracePt t="19824" x="7086600" y="1674813"/>
          <p14:tracePt t="21315" x="7080250" y="1665288"/>
          <p14:tracePt t="22072" x="7072313" y="1665288"/>
          <p14:tracePt t="22145" x="7065963" y="1665288"/>
          <p14:tracePt t="22158" x="7058025" y="1657350"/>
          <p14:tracePt t="22198" x="7048500" y="1651000"/>
          <p14:tracePt t="22220" x="7027863" y="1651000"/>
          <p14:tracePt t="22225" x="7019925" y="1651000"/>
          <p14:tracePt t="22235" x="7010400" y="1641475"/>
          <p14:tracePt t="22271" x="6980238" y="1641475"/>
          <p14:tracePt t="22303" x="6951663" y="1641475"/>
          <p14:tracePt t="22311" x="6942138" y="1641475"/>
          <p14:tracePt t="22337" x="6913563" y="1647825"/>
          <p14:tracePt t="22373" x="6905625" y="1647825"/>
          <p14:tracePt t="22404" x="6889750" y="1655763"/>
          <p14:tracePt t="22437" x="6872288" y="1655763"/>
          <p14:tracePt t="22442" x="6867525" y="1655763"/>
          <p14:tracePt t="22880" x="6867525" y="1662113"/>
          <p14:tracePt t="23075" x="6872288" y="1662113"/>
          <p14:tracePt t="23094" x="6889750" y="1662113"/>
          <p14:tracePt t="23105" x="6924675" y="1662113"/>
          <p14:tracePt t="23125" x="6961188" y="1662113"/>
          <p14:tracePt t="23154" x="6986588" y="1671638"/>
          <p14:tracePt t="23193" x="7004050" y="1681163"/>
          <p14:tracePt t="23212" x="7019925" y="1689100"/>
          <p14:tracePt t="23243" x="7037388" y="1698625"/>
          <p14:tracePt t="23568" x="7043738" y="1704975"/>
          <p14:tracePt t="23609" x="7053263" y="1704975"/>
          <p14:tracePt t="23618" x="7053263" y="1712913"/>
          <p14:tracePt t="23640" x="7067550" y="1722438"/>
          <p14:tracePt t="23661" x="7096125" y="1738313"/>
          <p14:tracePt t="23667" x="7104063" y="1747838"/>
          <p14:tracePt t="23689" x="7148513" y="1776413"/>
          <p14:tracePt t="23704" x="7161213" y="1784350"/>
          <p14:tracePt t="23738" x="7194550" y="1809750"/>
          <p14:tracePt t="23771" x="7210425" y="1817688"/>
          <p14:tracePt t="23803" x="7224713" y="1833563"/>
          <p14:tracePt t="23838" x="7224713" y="1841500"/>
          <p14:tracePt t="23967" x="7234238" y="1841500"/>
          <p14:tracePt t="23997" x="7242175" y="1841500"/>
          <p14:tracePt t="24019" x="7256463" y="1841500"/>
          <p14:tracePt t="24038" x="7275513" y="1841500"/>
          <p14:tracePt t="24059" x="7299325" y="1817688"/>
          <p14:tracePt t="24064" x="7308850" y="1817688"/>
          <p14:tracePt t="24073" x="7327900" y="1808163"/>
          <p14:tracePt t="24088" x="7343775" y="1790700"/>
          <p14:tracePt t="24105" x="7361238" y="1781175"/>
          <p14:tracePt t="24135" x="7399338" y="1765300"/>
          <p14:tracePt t="24168" x="7408863" y="1747838"/>
          <p14:tracePt t="24206" x="7408863" y="1741488"/>
          <p14:tracePt t="24234" x="7415213" y="1733550"/>
          <p14:tracePt t="24267" x="7415213" y="1717675"/>
          <p14:tracePt t="24275" x="7415213" y="1709738"/>
          <p14:tracePt t="24302" x="7415213" y="1695450"/>
          <p14:tracePt t="24336" x="7415213" y="1679575"/>
          <p14:tracePt t="24453" x="7415213" y="1681163"/>
          <p14:tracePt t="24463" x="7415213" y="1684338"/>
          <p14:tracePt t="24471" x="7415213" y="1690688"/>
          <p14:tracePt t="24501" x="7415213" y="1752600"/>
          <p14:tracePt t="24533" x="7399338" y="1817688"/>
          <p14:tracePt t="24567" x="7391400" y="1847850"/>
          <p14:tracePt t="24600" x="7381875" y="1871663"/>
          <p14:tracePt t="24635" x="7375525" y="1898650"/>
          <p14:tracePt t="24668" x="7366000" y="1938338"/>
          <p14:tracePt t="24701" x="7358063" y="1971675"/>
          <p14:tracePt t="24732" x="7351713" y="1995488"/>
          <p14:tracePt t="24766" x="7334250" y="2012950"/>
          <p14:tracePt t="24799" x="7324725" y="2028825"/>
          <p14:tracePt t="24833" x="7324725" y="2055813"/>
          <p14:tracePt t="24839" x="7318375" y="2055813"/>
          <p14:tracePt t="24874" x="7300913" y="2079625"/>
          <p14:tracePt t="24906" x="7300913" y="2093913"/>
          <p14:tracePt t="24936" x="7294563" y="2109788"/>
          <p14:tracePt t="24969" x="7286625" y="2143125"/>
          <p14:tracePt t="25016" x="7267575" y="2174875"/>
          <p14:tracePt t="25027" x="7267575" y="2208213"/>
          <p14:tracePt t="25040" x="7267575" y="2233613"/>
          <p14:tracePt t="25072" x="7267575" y="2255838"/>
          <p14:tracePt t="25103" x="7267575" y="2281238"/>
          <p14:tracePt t="25137" x="7275513" y="2298700"/>
          <p14:tracePt t="25169" x="7275513" y="2305050"/>
          <p14:tracePt t="25202" x="7270750" y="2312988"/>
          <p14:tracePt t="25234" x="7262813" y="2312988"/>
          <p14:tracePt t="25272" x="7219950" y="2322513"/>
          <p14:tracePt t="25305" x="7094538" y="2322513"/>
          <p14:tracePt t="25342" x="7000875" y="2322513"/>
          <p14:tracePt t="25372" x="6870700" y="2322513"/>
          <p14:tracePt t="25376" x="6838950" y="2322513"/>
          <p14:tracePt t="25407" x="6708775" y="2317750"/>
          <p14:tracePt t="25440" x="6637338" y="2309813"/>
          <p14:tracePt t="25470" x="6615113" y="2303463"/>
          <p14:tracePt t="25505" x="6605588" y="2293938"/>
          <p14:tracePt t="25522" x="6586538" y="2279650"/>
          <p14:tracePt t="25538" x="6553200" y="2232025"/>
          <p14:tracePt t="25573" x="6477000" y="2132013"/>
          <p14:tracePt t="25610" x="6396038" y="2005013"/>
          <p14:tracePt t="25624" x="6372225" y="1971675"/>
          <p14:tracePt t="25641" x="6365875" y="1955800"/>
          <p14:tracePt t="25714" x="6356350" y="1938338"/>
          <p14:tracePt t="25720" x="6348413" y="1938338"/>
          <p14:tracePt t="25738" x="6329363" y="1912938"/>
          <p14:tracePt t="25771" x="6315075" y="1881188"/>
          <p14:tracePt t="25807" x="6299200" y="1857375"/>
          <p14:tracePt t="25842" x="6281738" y="1833563"/>
          <p14:tracePt t="25850" x="6265863" y="1817688"/>
          <p14:tracePt t="25876" x="6248400" y="1808163"/>
          <p14:tracePt t="25909" x="6232525" y="1790700"/>
          <p14:tracePt t="25938" x="6215063" y="1789113"/>
          <p14:tracePt t="25974" x="6191250" y="1771650"/>
          <p14:tracePt t="26007" x="6165850" y="1762125"/>
          <p14:tracePt t="26025" x="6148388" y="1746250"/>
          <p14:tracePt t="26041" x="6119813" y="1727200"/>
          <p14:tracePt t="26075" x="6048375" y="1717675"/>
          <p14:tracePt t="26107" x="5962650" y="1695450"/>
          <p14:tracePt t="26142" x="5910263" y="1690688"/>
          <p14:tracePt t="26145" x="5903913" y="1690688"/>
          <p14:tracePt t="26176" x="5870575" y="1704975"/>
          <p14:tracePt t="26208" x="5767388" y="1724025"/>
          <p14:tracePt t="26240" x="5670550" y="1746250"/>
          <p14:tracePt t="26272" x="5481638" y="1793875"/>
          <p14:tracePt t="26308" x="5267325" y="1843088"/>
          <p14:tracePt t="26342" x="5072063" y="1893888"/>
          <p14:tracePt t="26347" x="5029200" y="1905000"/>
          <p14:tracePt t="26372" x="4899025" y="1928813"/>
          <p14:tracePt t="26407" x="4732338" y="1957388"/>
          <p14:tracePt t="26438" x="4656138" y="1957388"/>
          <p14:tracePt t="26474" x="4641850" y="1965325"/>
          <p14:tracePt t="26546" x="4633913" y="1965325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 txBox="1">
            <a:spLocks/>
          </p:cNvSpPr>
          <p:nvPr/>
        </p:nvSpPr>
        <p:spPr>
          <a:xfrm>
            <a:off x="1115616" y="946138"/>
            <a:ext cx="6840760" cy="18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fontAlgn="ctr"/>
            <a:r>
              <a:rPr lang="en-US" altLang="zh-CN" sz="3200" b="1" dirty="0" smtClean="0">
                <a:solidFill>
                  <a:srgbClr val="002060"/>
                </a:solidFill>
                <a:latin typeface="Arial"/>
                <a:ea typeface="微软雅黑" pitchFamily="34" charset="-122"/>
                <a:cs typeface="+mn-ea"/>
                <a:sym typeface="Calibri" panose="020F0502020204030204" pitchFamily="34" charset="0"/>
              </a:rPr>
              <a:t>Introduction</a:t>
            </a:r>
            <a:endParaRPr lang="en-US" altLang="zh-CN" sz="2000" b="1" dirty="0">
              <a:solidFill>
                <a:srgbClr val="002060"/>
              </a:solidFill>
              <a:latin typeface="Arial"/>
              <a:ea typeface="微软雅黑" pitchFamily="34" charset="-122"/>
              <a:cs typeface="+mn-ea"/>
              <a:sym typeface="Calibri" panose="020F050202020403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40819" y="1419622"/>
            <a:ext cx="6042952" cy="0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1691680" y="2139703"/>
            <a:ext cx="6480720" cy="1424236"/>
          </a:xfrm>
        </p:spPr>
        <p:txBody>
          <a:bodyPr/>
          <a:lstStyle/>
          <a:p>
            <a:r>
              <a:rPr lang="en-US" sz="1600" dirty="0" smtClean="0"/>
              <a:t>Why is intra prediction so important for video coding?</a:t>
            </a:r>
          </a:p>
          <a:p>
            <a:r>
              <a:rPr lang="en-US" sz="1600" dirty="0" smtClean="0"/>
              <a:t>What was changed as compared with HEVC?</a:t>
            </a:r>
          </a:p>
          <a:p>
            <a:r>
              <a:rPr lang="en-US" sz="1600" dirty="0" smtClean="0"/>
              <a:t>Scope of this presentation</a:t>
            </a:r>
            <a:endParaRPr lang="en-US" sz="1600" dirty="0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134510"/>
      </p:ext>
    </p:extLst>
  </p:cSld>
  <p:clrMapOvr>
    <a:masterClrMapping/>
  </p:clrMapOvr>
  <p:transition advClick="0" advTm="32598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PDPC examples: planar and DC prediction</a:t>
            </a:r>
            <a:endParaRPr lang="zh-CN" altLang="en-US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00" t="6601" r="16001" b="2401"/>
          <a:stretch/>
        </p:blipFill>
        <p:spPr>
          <a:xfrm>
            <a:off x="81443" y="1864240"/>
            <a:ext cx="2747166" cy="270554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00" t="6520" r="16533" b="3801"/>
          <a:stretch/>
        </p:blipFill>
        <p:spPr>
          <a:xfrm>
            <a:off x="2699792" y="1851670"/>
            <a:ext cx="2726060" cy="266635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419871" y="1344836"/>
            <a:ext cx="1305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DPC on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15459" y="1344836"/>
            <a:ext cx="1305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DPC off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047071" y="962252"/>
            <a:ext cx="1305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u="sng" dirty="0" smtClean="0"/>
              <a:t>Planar</a:t>
            </a:r>
            <a:endParaRPr lang="zh-CN" altLang="en-US" u="sng" dirty="0"/>
          </a:p>
        </p:txBody>
      </p:sp>
      <p:sp>
        <p:nvSpPr>
          <p:cNvPr id="9" name="TextBox 8"/>
          <p:cNvSpPr txBox="1"/>
          <p:nvPr/>
        </p:nvSpPr>
        <p:spPr>
          <a:xfrm>
            <a:off x="6516216" y="962252"/>
            <a:ext cx="1305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u="sng" dirty="0" smtClean="0"/>
              <a:t>DC</a:t>
            </a:r>
            <a:endParaRPr lang="zh-CN" altLang="en-US" u="sng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96136" y="1563639"/>
            <a:ext cx="3096344" cy="2997569"/>
          </a:xfrm>
          <a:prstGeom prst="rect">
            <a:avLst/>
          </a:prstGeom>
        </p:spPr>
      </p:pic>
      <p:pic>
        <p:nvPicPr>
          <p:cNvPr id="11" name="Audio 10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5282261"/>
      </p:ext>
    </p:extLst>
  </p:cSld>
  <p:clrMapOvr>
    <a:masterClrMapping/>
  </p:clrMapOvr>
  <p:transition advClick="0" advTm="19904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651" y="23654"/>
            <a:ext cx="7632700" cy="654050"/>
          </a:xfrm>
        </p:spPr>
        <p:txBody>
          <a:bodyPr/>
          <a:lstStyle/>
          <a:p>
            <a:r>
              <a:rPr lang="en-US" altLang="zh-CN" sz="2800" dirty="0" smtClean="0"/>
              <a:t>Evaluation of compression performance</a:t>
            </a:r>
            <a:endParaRPr lang="zh-CN" altLang="en-US" sz="28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611560" y="891138"/>
          <a:ext cx="7340603" cy="3192780"/>
        </p:xfrm>
        <a:graphic>
          <a:graphicData uri="http://schemas.openxmlformats.org/drawingml/2006/table">
            <a:tbl>
              <a:tblPr/>
              <a:tblGrid>
                <a:gridCol w="421515"/>
                <a:gridCol w="749359"/>
                <a:gridCol w="543286"/>
                <a:gridCol w="599488"/>
                <a:gridCol w="543286"/>
                <a:gridCol w="449616"/>
                <a:gridCol w="365313"/>
                <a:gridCol w="343456"/>
                <a:gridCol w="880497"/>
                <a:gridCol w="543286"/>
                <a:gridCol w="543286"/>
                <a:gridCol w="543286"/>
                <a:gridCol w="449616"/>
                <a:gridCol w="365313"/>
              </a:tblGrid>
              <a:tr h="190500"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quenc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-rat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me ratio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equenc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D-rat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me ratio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0500"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ncT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cT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ncT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ecT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1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ango2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7.0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3.4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8.4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13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6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asketballDrill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1.2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3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7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601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oodMarket4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7.0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4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9.4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4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4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QMall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1.4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2.3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6.6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948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5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ampfir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0.4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2.9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3.2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494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1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artyScen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5.8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6.3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9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78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24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verall, class A1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8.1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3.5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3.6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63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7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aceHorses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8.9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6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2.6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112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5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2 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atRobot1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7.6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8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6.3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20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4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verall, class C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1.8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9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4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089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11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aylightRoad2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5.8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3.7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2.9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498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1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ourPeopl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4.4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2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5.4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854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4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arkRunning3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0.2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3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33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4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Johnny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6.2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1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6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139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1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verall, class A2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7.9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0.7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3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63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6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ristenAndSara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5.0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0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4.7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21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6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arketPlac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9.9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4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3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96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6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verall, class 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5.2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1.3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5.6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38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84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itualDanc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2.3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7.9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9.9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218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5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asketballDrillText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3.2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5.4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8.5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256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8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actus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2.0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4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8.2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425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2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renaOfValor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7.1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8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4.6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14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26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288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asketballDriv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3.3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9.5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0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751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07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lideEditing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7.5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3.4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58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40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68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QTerrac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8.1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4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5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25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4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lideShow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7.9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1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6.1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132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78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verall, class B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1.1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19.9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7.3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84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9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verall, class F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8.9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39.4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41.8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36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3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verall, CTC: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4.20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2.5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-25.00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696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75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6%</a:t>
                      </a:r>
                    </a:p>
                  </a:txBody>
                  <a:tcPr marL="7620" marR="7620" marT="762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7" name="Rectangle 16"/>
          <p:cNvSpPr/>
          <p:nvPr/>
        </p:nvSpPr>
        <p:spPr>
          <a:xfrm>
            <a:off x="581864" y="567972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Objective 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</a:rPr>
              <a:t>performance of VTM6.0 over </a:t>
            </a:r>
            <a:r>
              <a:rPr lang="en-US" altLang="zh-CN" sz="12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HM16-20, AI:</a:t>
            </a:r>
            <a:endParaRPr lang="zh-CN" altLang="en-US" sz="1200" dirty="0"/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/>
          </p:nvPr>
        </p:nvGraphicFramePr>
        <p:xfrm>
          <a:off x="2715273" y="4236720"/>
          <a:ext cx="5782419" cy="566579"/>
        </p:xfrm>
        <a:graphic>
          <a:graphicData uri="http://schemas.openxmlformats.org/drawingml/2006/table">
            <a:tbl>
              <a:tblPr/>
              <a:tblGrid>
                <a:gridCol w="1463040"/>
                <a:gridCol w="483914"/>
                <a:gridCol w="483914"/>
                <a:gridCol w="483914"/>
                <a:gridCol w="519759"/>
                <a:gridCol w="412223"/>
                <a:gridCol w="457029"/>
                <a:gridCol w="510798"/>
                <a:gridCol w="483914"/>
                <a:gridCol w="483914"/>
              </a:tblGrid>
              <a:tr h="185579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Tool: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WAIP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4-tap IF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PDPC 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BD-rate reduction, Y, U and V: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32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3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42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45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54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5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9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14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-0.01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Enc</a:t>
                      </a:r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en-US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dec</a:t>
                      </a:r>
                      <a:r>
                        <a:rPr lang="en-US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 time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1% / 98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2% / 103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</a:rPr>
                        <a:t>109% / 107%</a:t>
                      </a:r>
                    </a:p>
                  </a:txBody>
                  <a:tcPr marL="7620" marR="7620" marT="762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Rectangle 19"/>
          <p:cNvSpPr/>
          <p:nvPr/>
        </p:nvSpPr>
        <p:spPr>
          <a:xfrm>
            <a:off x="594072" y="4194383"/>
            <a:ext cx="21324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SimSun" panose="02010600030101010101" pitchFamily="2" charset="-122"/>
              </a:rPr>
              <a:t>Overall CTC tool-off results for WAIP, 4-tap interpolation filtering and </a:t>
            </a:r>
            <a:r>
              <a:rPr lang="en-US" altLang="zh-CN" sz="12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PDPC:</a:t>
            </a:r>
            <a:endParaRPr lang="zh-CN" altLang="en-US" sz="1200" dirty="0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244234"/>
      </p:ext>
    </p:extLst>
  </p:cSld>
  <p:clrMapOvr>
    <a:masterClrMapping/>
  </p:clrMapOvr>
  <p:transition advClick="0" advTm="37900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 txBox="1">
            <a:spLocks/>
          </p:cNvSpPr>
          <p:nvPr/>
        </p:nvSpPr>
        <p:spPr>
          <a:xfrm>
            <a:off x="1115616" y="1059582"/>
            <a:ext cx="6840760" cy="18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fontAlgn="ctr"/>
            <a:r>
              <a:rPr lang="en-US" altLang="zh-CN" sz="3200" b="1" dirty="0" smtClean="0">
                <a:solidFill>
                  <a:srgbClr val="002060"/>
                </a:solidFill>
                <a:latin typeface="Arial"/>
                <a:ea typeface="微软雅黑" pitchFamily="34" charset="-122"/>
                <a:cs typeface="+mn-ea"/>
                <a:sym typeface="Calibri" panose="020F0502020204030204" pitchFamily="34" charset="0"/>
              </a:rPr>
              <a:t>Conclusion</a:t>
            </a:r>
            <a:endParaRPr lang="en-US" altLang="zh-CN" sz="2000" b="1" dirty="0">
              <a:solidFill>
                <a:srgbClr val="002060"/>
              </a:solidFill>
              <a:latin typeface="Arial"/>
              <a:ea typeface="微软雅黑" pitchFamily="34" charset="-122"/>
              <a:cs typeface="+mn-ea"/>
              <a:sym typeface="Calibri" panose="020F050202020403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40819" y="1419622"/>
            <a:ext cx="6042952" cy="0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593088"/>
      </p:ext>
    </p:extLst>
  </p:cSld>
  <p:clrMapOvr>
    <a:masterClrMapping/>
  </p:clrMapOvr>
  <p:transition advTm="5860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23528" y="898525"/>
            <a:ext cx="8712323" cy="3905473"/>
          </a:xfrm>
        </p:spPr>
        <p:txBody>
          <a:bodyPr/>
          <a:lstStyle/>
          <a:p>
            <a:endParaRPr lang="ru-RU" altLang="zh-CN" sz="1600" dirty="0" smtClean="0"/>
          </a:p>
          <a:p>
            <a:r>
              <a:rPr lang="en-US" altLang="zh-CN" sz="1600" dirty="0" smtClean="0"/>
              <a:t>Intra prediction tools could be grouped as follows:</a:t>
            </a:r>
          </a:p>
          <a:p>
            <a:pPr lvl="1"/>
            <a:r>
              <a:rPr lang="en-US" altLang="zh-CN" sz="1400" dirty="0" smtClean="0"/>
              <a:t>Techniques </a:t>
            </a:r>
            <a:r>
              <a:rPr lang="en-US" altLang="zh-CN" sz="1400" dirty="0"/>
              <a:t>that have no additional RD </a:t>
            </a:r>
            <a:r>
              <a:rPr lang="en-US" altLang="zh-CN" sz="1400" dirty="0" smtClean="0"/>
              <a:t>checks</a:t>
            </a:r>
          </a:p>
          <a:p>
            <a:pPr lvl="2"/>
            <a:r>
              <a:rPr lang="en-US" altLang="zh-CN" sz="1200" dirty="0" smtClean="0"/>
              <a:t>Examples: WAIP, 4-tap interpolation filters, post-prediction filter (PDPC)</a:t>
            </a:r>
            <a:endParaRPr lang="en-US" altLang="zh-CN" sz="1200" dirty="0"/>
          </a:p>
          <a:p>
            <a:pPr lvl="1"/>
            <a:endParaRPr lang="en-US" altLang="zh-CN" sz="1400" dirty="0" smtClean="0"/>
          </a:p>
          <a:p>
            <a:pPr lvl="1"/>
            <a:r>
              <a:rPr lang="en-US" altLang="zh-CN" sz="1400" dirty="0" smtClean="0"/>
              <a:t>Techniques </a:t>
            </a:r>
            <a:r>
              <a:rPr lang="en-US" altLang="zh-CN" sz="1400" dirty="0"/>
              <a:t>that </a:t>
            </a:r>
            <a:r>
              <a:rPr lang="en-US" altLang="zh-CN" sz="1400" dirty="0" smtClean="0"/>
              <a:t>require </a:t>
            </a:r>
            <a:r>
              <a:rPr lang="en-US" altLang="zh-CN" sz="1400" dirty="0"/>
              <a:t>more intensive search at </a:t>
            </a:r>
            <a:r>
              <a:rPr lang="en-US" altLang="zh-CN" sz="1400" dirty="0" smtClean="0"/>
              <a:t>encoder:</a:t>
            </a:r>
          </a:p>
          <a:p>
            <a:pPr lvl="2"/>
            <a:r>
              <a:rPr lang="en-US" altLang="zh-CN" sz="1200" dirty="0" smtClean="0"/>
              <a:t>Example: </a:t>
            </a:r>
            <a:r>
              <a:rPr lang="en-US" altLang="zh-CN" sz="1200" dirty="0"/>
              <a:t>CCLM, MIP, MRL, </a:t>
            </a:r>
            <a:r>
              <a:rPr lang="en-US" altLang="zh-CN" sz="1200" dirty="0" smtClean="0"/>
              <a:t>ISP</a:t>
            </a:r>
          </a:p>
          <a:p>
            <a:pPr marL="914248" lvl="2" indent="0">
              <a:buNone/>
            </a:pPr>
            <a:endParaRPr lang="en-US" altLang="zh-CN" sz="12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650" y="244475"/>
            <a:ext cx="8388349" cy="654050"/>
          </a:xfrm>
        </p:spPr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26491"/>
      </p:ext>
    </p:extLst>
  </p:cSld>
  <p:clrMapOvr>
    <a:masterClrMapping/>
  </p:clrMapOvr>
  <p:transition advClick="0" advTm="37753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375787"/>
      </p:ext>
    </p:extLst>
  </p:cSld>
  <p:clrMapOvr>
    <a:masterClrMapping/>
  </p:clrMapOvr>
  <p:transition advClick="0" advTm="41094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a and inter prediction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0737" y="1603560"/>
            <a:ext cx="4355852" cy="25127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51520" y="4440238"/>
            <a:ext cx="87534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B-picture, Random Access (RA) configuration, POC=16, QP=27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320797" y="2213010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RA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25878" y="2397676"/>
            <a:ext cx="74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INT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3133" y="1603560"/>
            <a:ext cx="4320149" cy="251279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40124" y="771525"/>
            <a:ext cx="77915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/>
              <a:t>Intra prediction may </a:t>
            </a:r>
            <a:r>
              <a:rPr lang="en-US" altLang="zh-CN" dirty="0"/>
              <a:t>significantly impact not </a:t>
            </a:r>
            <a:r>
              <a:rPr lang="en-US" altLang="zh-CN" dirty="0" smtClean="0"/>
              <a:t>only </a:t>
            </a:r>
            <a:r>
              <a:rPr lang="en-US" altLang="zh-CN" dirty="0"/>
              <a:t>intra-coded </a:t>
            </a:r>
            <a:r>
              <a:rPr lang="en-US" altLang="zh-CN" dirty="0" smtClean="0"/>
              <a:t>pictures </a:t>
            </a:r>
            <a:r>
              <a:rPr lang="en-US" altLang="zh-CN" dirty="0"/>
              <a:t>(</a:t>
            </a:r>
            <a:r>
              <a:rPr lang="en-US" altLang="zh-CN" dirty="0" smtClean="0"/>
              <a:t>I-pictures)</a:t>
            </a:r>
          </a:p>
          <a:p>
            <a:pPr algn="ctr"/>
            <a:r>
              <a:rPr lang="en-US" altLang="zh-CN" b="1" dirty="0" smtClean="0"/>
              <a:t>but inter-coded (P and B) pictures as well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95975" y="3376458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RA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873108" y="2199755"/>
            <a:ext cx="74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INT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463282" y="3397105"/>
            <a:ext cx="78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NTRA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042523" y="3397105"/>
            <a:ext cx="7409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INTER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40737" y="4078867"/>
            <a:ext cx="43558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dirty="0"/>
              <a:t>Prepared </a:t>
            </a:r>
            <a:r>
              <a:rPr lang="en-US" altLang="zh-CN" sz="1000" dirty="0" smtClean="0"/>
              <a:t>using </a:t>
            </a:r>
            <a:r>
              <a:rPr lang="zh-CN" altLang="en-US" sz="1000" dirty="0" smtClean="0"/>
              <a:t>YUVView </a:t>
            </a:r>
            <a:r>
              <a:rPr lang="en-US" altLang="zh-CN" sz="1000" dirty="0" smtClean="0"/>
              <a:t>(</a:t>
            </a:r>
            <a:r>
              <a:rPr lang="en-US" altLang="zh-CN" sz="1000" dirty="0">
                <a:hlinkClick r:id="rId7"/>
              </a:rPr>
              <a:t>https://</a:t>
            </a:r>
            <a:r>
              <a:rPr lang="en-US" altLang="zh-CN" sz="1000" dirty="0" smtClean="0">
                <a:hlinkClick r:id="rId7"/>
              </a:rPr>
              <a:t>github.com/IENT/YUView</a:t>
            </a:r>
            <a:r>
              <a:rPr lang="en-US" altLang="zh-CN" sz="1000" dirty="0" smtClean="0"/>
              <a:t>)</a:t>
            </a:r>
            <a:r>
              <a:rPr lang="zh-CN" altLang="en-US" sz="1000" dirty="0" smtClean="0"/>
              <a:t>. </a:t>
            </a:r>
            <a:endParaRPr lang="en-US" altLang="zh-CN" sz="1000" dirty="0" smtClean="0"/>
          </a:p>
        </p:txBody>
      </p:sp>
      <p:pic>
        <p:nvPicPr>
          <p:cNvPr id="44" name="Audio 4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716859"/>
      </p:ext>
    </p:extLst>
  </p:cSld>
  <p:clrMapOvr>
    <a:masterClrMapping/>
  </p:clrMapOvr>
  <p:transition advClick="0" advTm="78860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4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55650" y="699542"/>
            <a:ext cx="7992813" cy="4176464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sz="1800" dirty="0"/>
              <a:t>Non-square </a:t>
            </a:r>
            <a:r>
              <a:rPr lang="en-US" altLang="zh-CN" sz="1800" dirty="0" smtClean="0"/>
              <a:t>block support 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 smtClean="0"/>
              <a:t>including Wide-Angle Intra Prediction (WAIP) 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/>
              <a:t>Additional </a:t>
            </a:r>
            <a:r>
              <a:rPr lang="en-US" altLang="zh-CN" sz="1800" dirty="0"/>
              <a:t>angular prediction </a:t>
            </a:r>
            <a:r>
              <a:rPr lang="en-US" altLang="zh-CN" sz="1800" dirty="0" smtClean="0"/>
              <a:t>directions (65 modes + WAIP = 94)</a:t>
            </a:r>
            <a:endParaRPr lang="en-US" altLang="zh-CN" sz="1800" dirty="0"/>
          </a:p>
          <a:p>
            <a:pPr>
              <a:lnSpc>
                <a:spcPct val="130000"/>
              </a:lnSpc>
            </a:pPr>
            <a:r>
              <a:rPr lang="en-US" altLang="zh-CN" sz="1800" dirty="0" smtClean="0"/>
              <a:t>New </a:t>
            </a:r>
            <a:r>
              <a:rPr lang="en-US" altLang="zh-CN" sz="1800" dirty="0"/>
              <a:t>interpolation </a:t>
            </a:r>
            <a:r>
              <a:rPr lang="en-US" altLang="zh-CN" sz="1800" dirty="0" smtClean="0"/>
              <a:t>filters (4-tap, smoothing and DCTIF)</a:t>
            </a:r>
            <a:endParaRPr lang="en-US" altLang="zh-CN" sz="1800" dirty="0"/>
          </a:p>
          <a:p>
            <a:pPr>
              <a:lnSpc>
                <a:spcPct val="130000"/>
              </a:lnSpc>
            </a:pPr>
            <a:r>
              <a:rPr lang="en-US" altLang="zh-CN" sz="1800" dirty="0" smtClean="0"/>
              <a:t>Post-prediction filtering also referred to as Position-Dependent Prediction Combination (PDPC)</a:t>
            </a:r>
            <a:endParaRPr lang="en-US" altLang="zh-CN" sz="1800" dirty="0"/>
          </a:p>
          <a:p>
            <a:pPr lvl="1">
              <a:lnSpc>
                <a:spcPct val="130000"/>
              </a:lnSpc>
            </a:pPr>
            <a:r>
              <a:rPr lang="en-US" altLang="zh-CN" sz="1600" dirty="0" smtClean="0"/>
              <a:t>Its lightweight version is known as boundary smoothing in </a:t>
            </a:r>
            <a:r>
              <a:rPr lang="en-US" altLang="zh-CN" sz="1600" dirty="0"/>
              <a:t>H.265/HEVC 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/>
              <a:t>Cross-Component Linear Model (CCLM) prediction</a:t>
            </a:r>
          </a:p>
          <a:p>
            <a:pPr>
              <a:lnSpc>
                <a:spcPct val="130000"/>
              </a:lnSpc>
            </a:pPr>
            <a:r>
              <a:rPr lang="en-US" altLang="zh-CN" sz="1800" dirty="0" smtClean="0"/>
              <a:t>Other intra-prediction tools</a:t>
            </a:r>
            <a:endParaRPr lang="en-US" altLang="zh-CN" sz="1800" dirty="0"/>
          </a:p>
          <a:p>
            <a:pPr lvl="1">
              <a:lnSpc>
                <a:spcPct val="130000"/>
              </a:lnSpc>
            </a:pPr>
            <a:r>
              <a:rPr lang="en-US" altLang="zh-CN" sz="1600" dirty="0"/>
              <a:t>Matrix-based intra prediction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 smtClean="0"/>
              <a:t>Multiple </a:t>
            </a:r>
            <a:r>
              <a:rPr lang="en-US" altLang="zh-CN" sz="1600" dirty="0"/>
              <a:t>reference lines</a:t>
            </a:r>
          </a:p>
          <a:p>
            <a:pPr lvl="1">
              <a:lnSpc>
                <a:spcPct val="130000"/>
              </a:lnSpc>
            </a:pPr>
            <a:r>
              <a:rPr lang="en-US" altLang="zh-CN" sz="1600" dirty="0" smtClean="0"/>
              <a:t>Intra </a:t>
            </a:r>
            <a:r>
              <a:rPr lang="en-US" altLang="zh-CN" sz="1600" dirty="0" err="1" smtClean="0"/>
              <a:t>SubPartition</a:t>
            </a:r>
            <a:r>
              <a:rPr lang="en-US" altLang="zh-CN" sz="1600" dirty="0" smtClean="0"/>
              <a:t> (ISP) coding mode</a:t>
            </a:r>
            <a:endParaRPr lang="en-US" altLang="zh-CN" sz="16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651" y="123478"/>
            <a:ext cx="7632700" cy="654050"/>
          </a:xfrm>
        </p:spPr>
        <p:txBody>
          <a:bodyPr/>
          <a:lstStyle/>
          <a:p>
            <a:r>
              <a:rPr lang="en-US" altLang="zh-CN" dirty="0"/>
              <a:t>Major changes in intra prediction</a:t>
            </a:r>
            <a:endParaRPr lang="zh-CN" altLang="en-US" dirty="0"/>
          </a:p>
        </p:txBody>
      </p:sp>
      <p:pic>
        <p:nvPicPr>
          <p:cNvPr id="53" name="Audio 5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919779"/>
      </p:ext>
    </p:extLst>
  </p:cSld>
  <p:clrMapOvr>
    <a:masterClrMapping/>
  </p:clrMapOvr>
  <p:transition advClick="0" advTm="133452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3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0" y="2560885"/>
            <a:ext cx="9143999" cy="93341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0" y="1260087"/>
            <a:ext cx="9143999" cy="130249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51520" y="123478"/>
            <a:ext cx="8712968" cy="654050"/>
          </a:xfrm>
        </p:spPr>
        <p:txBody>
          <a:bodyPr/>
          <a:lstStyle/>
          <a:p>
            <a:r>
              <a:rPr lang="en-US" altLang="zh-CN" dirty="0" smtClean="0"/>
              <a:t>Scope of this presentation</a:t>
            </a:r>
            <a:endParaRPr lang="zh-CN" alt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2426709" y="1577654"/>
            <a:ext cx="1747802" cy="702740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Interpolation filtering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882007" y="2843071"/>
            <a:ext cx="1528336" cy="411462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PDPC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" y="4352837"/>
            <a:ext cx="2555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/>
              <a:t>As  compared with HEVC:</a:t>
            </a:r>
            <a:endParaRPr lang="zh-CN" altLang="en-US" dirty="0"/>
          </a:p>
        </p:txBody>
      </p:sp>
      <p:sp>
        <p:nvSpPr>
          <p:cNvPr id="16" name="Rectangle 15"/>
          <p:cNvSpPr/>
          <p:nvPr/>
        </p:nvSpPr>
        <p:spPr bwMode="auto">
          <a:xfrm>
            <a:off x="6182358" y="4326322"/>
            <a:ext cx="2636376" cy="411462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Further elaborated feature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4274718" y="4326322"/>
            <a:ext cx="1717033" cy="380232"/>
          </a:xfrm>
          <a:prstGeom prst="rect">
            <a:avLst/>
          </a:prstGeom>
          <a:solidFill>
            <a:srgbClr val="92D050"/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New features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4626830" y="1628373"/>
            <a:ext cx="2309266" cy="524569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Extended number of intra prediction directions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37332" y="1567493"/>
            <a:ext cx="13520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Samples prediction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380312" y="2698076"/>
            <a:ext cx="1709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Post-prediction filtering</a:t>
            </a:r>
            <a:endParaRPr lang="zh-CN" altLang="en-US" dirty="0"/>
          </a:p>
        </p:txBody>
      </p:sp>
      <p:sp>
        <p:nvSpPr>
          <p:cNvPr id="30" name="Rectangle 29"/>
          <p:cNvSpPr/>
          <p:nvPr/>
        </p:nvSpPr>
        <p:spPr bwMode="auto">
          <a:xfrm>
            <a:off x="2555776" y="4303663"/>
            <a:ext cx="1528336" cy="407449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Almost the same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622366" y="2769196"/>
            <a:ext cx="20660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(boundary smoothing in HEVC)</a:t>
            </a:r>
            <a:endParaRPr lang="zh-CN" altLang="en-US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3810903" y="1789739"/>
            <a:ext cx="864703" cy="380232"/>
          </a:xfrm>
          <a:prstGeom prst="rect">
            <a:avLst/>
          </a:prstGeom>
          <a:solidFill>
            <a:srgbClr val="92D050"/>
          </a:solidFill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WAIP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125790" y="1084956"/>
            <a:ext cx="1528336" cy="524569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Reference filter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187529"/>
      </p:ext>
    </p:extLst>
  </p:cSld>
  <p:clrMapOvr>
    <a:masterClrMapping/>
  </p:clrMapOvr>
  <p:transition advClick="0" advTm="33854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4"/>
          <p:cNvSpPr txBox="1">
            <a:spLocks/>
          </p:cNvSpPr>
          <p:nvPr/>
        </p:nvSpPr>
        <p:spPr>
          <a:xfrm>
            <a:off x="1115616" y="946138"/>
            <a:ext cx="6840760" cy="1800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fontAlgn="ctr"/>
            <a:r>
              <a:rPr lang="en-US" altLang="zh-CN" sz="3200" b="1" dirty="0" smtClean="0">
                <a:solidFill>
                  <a:srgbClr val="002060"/>
                </a:solidFill>
                <a:latin typeface="Arial"/>
                <a:ea typeface="微软雅黑" pitchFamily="34" charset="-122"/>
                <a:cs typeface="+mn-ea"/>
                <a:sym typeface="Calibri" panose="020F0502020204030204" pitchFamily="34" charset="0"/>
              </a:rPr>
              <a:t>Directional intra prediction</a:t>
            </a:r>
            <a:endParaRPr lang="en-US" altLang="zh-CN" sz="2000" b="1" dirty="0">
              <a:solidFill>
                <a:srgbClr val="002060"/>
              </a:solidFill>
              <a:latin typeface="Arial"/>
              <a:ea typeface="微软雅黑" pitchFamily="34" charset="-122"/>
              <a:cs typeface="+mn-ea"/>
              <a:sym typeface="Calibri" panose="020F050202020403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40819" y="1419622"/>
            <a:ext cx="6042952" cy="0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1691680" y="2139703"/>
            <a:ext cx="6480720" cy="1424236"/>
          </a:xfrm>
        </p:spPr>
        <p:txBody>
          <a:bodyPr/>
          <a:lstStyle/>
          <a:p>
            <a:r>
              <a:rPr lang="en-US" sz="1600" dirty="0" smtClean="0"/>
              <a:t>Smaller step between intra directions</a:t>
            </a:r>
          </a:p>
          <a:p>
            <a:r>
              <a:rPr lang="en-US" sz="1600" dirty="0" smtClean="0"/>
              <a:t>Wide-angle intra prediction</a:t>
            </a:r>
          </a:p>
          <a:p>
            <a:r>
              <a:rPr lang="en-US" sz="1600" dirty="0" smtClean="0"/>
              <a:t>4-tap interpolation filtering</a:t>
            </a:r>
            <a:endParaRPr lang="en-US" sz="1600" dirty="0"/>
          </a:p>
        </p:txBody>
      </p:sp>
      <p:pic>
        <p:nvPicPr>
          <p:cNvPr id="10" name="Audio 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074810"/>
      </p:ext>
    </p:extLst>
  </p:cSld>
  <p:clrMapOvr>
    <a:masterClrMapping/>
  </p:clrMapOvr>
  <p:transition advClick="0" advTm="9260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650" y="244475"/>
            <a:ext cx="7848797" cy="654050"/>
          </a:xfrm>
        </p:spPr>
        <p:txBody>
          <a:bodyPr/>
          <a:lstStyle/>
          <a:p>
            <a:r>
              <a:rPr lang="en-US" altLang="zh-CN" dirty="0"/>
              <a:t>Additional intra prediction directions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403649" y="1046415"/>
            <a:ext cx="27952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H.265/HEVC</a:t>
            </a:r>
            <a:endParaRPr lang="zh-CN" altLang="en-US" b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32040" y="1625151"/>
            <a:ext cx="3024336" cy="301019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004048" y="105029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VVC</a:t>
            </a:r>
            <a:endParaRPr lang="zh-CN" altLang="en-US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1259632" y="1563638"/>
            <a:ext cx="3086025" cy="3075806"/>
            <a:chOff x="1259632" y="1563638"/>
            <a:chExt cx="3086025" cy="307580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259632" y="1563638"/>
              <a:ext cx="3086025" cy="3075806"/>
            </a:xfrm>
            <a:prstGeom prst="rect">
              <a:avLst/>
            </a:prstGeom>
          </p:spPr>
        </p:pic>
        <p:sp>
          <p:nvSpPr>
            <p:cNvPr id="2" name="Right Triangle 1"/>
            <p:cNvSpPr/>
            <p:nvPr/>
          </p:nvSpPr>
          <p:spPr bwMode="auto">
            <a:xfrm rot="16200000">
              <a:off x="1493467" y="1810747"/>
              <a:ext cx="2702037" cy="2708883"/>
            </a:xfrm>
            <a:prstGeom prst="rtTriangle">
              <a:avLst/>
            </a:prstGeom>
            <a:ln>
              <a:solidFill>
                <a:schemeClr val="bg1"/>
              </a:solidFill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sp>
          <p:nvSpPr>
            <p:cNvPr id="8" name="Right Triangle 7"/>
            <p:cNvSpPr/>
            <p:nvPr/>
          </p:nvSpPr>
          <p:spPr bwMode="auto">
            <a:xfrm rot="16200000">
              <a:off x="1486049" y="1818164"/>
              <a:ext cx="2658147" cy="2650156"/>
            </a:xfrm>
            <a:prstGeom prst="rtTriangle">
              <a:avLst/>
            </a:prstGeom>
            <a:ln>
              <a:solidFill>
                <a:schemeClr val="bg1"/>
              </a:solidFill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CC9900"/>
                </a:buClr>
                <a:buSzTx/>
                <a:buFont typeface="Wingdings" pitchFamily="2" charset="2"/>
                <a:buChar char="n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541072" y="4131934"/>
              <a:ext cx="598241" cy="338554"/>
            </a:xfrm>
            <a:prstGeom prst="rect">
              <a:avLst/>
            </a:prstGeom>
            <a:ln w="12700"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0: Planar</a:t>
              </a:r>
            </a:p>
            <a:p>
              <a:r>
                <a:rPr lang="en-US" sz="800" dirty="0" smtClean="0">
                  <a:solidFill>
                    <a:schemeClr val="tx1"/>
                  </a:solidFill>
                </a:rPr>
                <a:t>1: DC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41" name="Audio 40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489029"/>
      </p:ext>
    </p:extLst>
  </p:cSld>
  <p:clrMapOvr>
    <a:masterClrMapping/>
  </p:clrMapOvr>
  <p:transition advClick="0" advTm="54471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1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755651" y="163195"/>
            <a:ext cx="7632700" cy="654050"/>
          </a:xfrm>
        </p:spPr>
        <p:txBody>
          <a:bodyPr/>
          <a:lstStyle/>
          <a:p>
            <a:r>
              <a:rPr lang="en-US" altLang="zh-CN" dirty="0"/>
              <a:t>Support of non-square blocks: WAIP</a:t>
            </a:r>
            <a:endParaRPr lang="zh-CN" alt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481561"/>
              </p:ext>
            </p:extLst>
          </p:nvPr>
        </p:nvGraphicFramePr>
        <p:xfrm>
          <a:off x="5076056" y="775894"/>
          <a:ext cx="3750998" cy="3665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2" name="Visio" r:id="rId6" imgW="6981153" imgH="6822508" progId="Visio.Drawing.11">
                  <p:embed/>
                </p:oleObj>
              </mc:Choice>
              <mc:Fallback>
                <p:oleObj name="Visio" r:id="rId6" imgW="6981153" imgH="68225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76056" y="775894"/>
                        <a:ext cx="3750998" cy="3665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365646"/>
              </p:ext>
            </p:extLst>
          </p:nvPr>
        </p:nvGraphicFramePr>
        <p:xfrm>
          <a:off x="873138" y="2083537"/>
          <a:ext cx="4039320" cy="239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3" name="Visio" r:id="rId8" imgW="8565127" imgH="5073082" progId="Visio.Drawing.11">
                  <p:embed/>
                </p:oleObj>
              </mc:Choice>
              <mc:Fallback>
                <p:oleObj name="Visio" r:id="rId8" imgW="8565127" imgH="50730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73138" y="2083537"/>
                        <a:ext cx="4039320" cy="2392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1"/>
          <p:cNvSpPr txBox="1">
            <a:spLocks/>
          </p:cNvSpPr>
          <p:nvPr/>
        </p:nvSpPr>
        <p:spPr>
          <a:xfrm>
            <a:off x="179512" y="853880"/>
            <a:ext cx="4896544" cy="1152127"/>
          </a:xfrm>
          <a:prstGeom prst="rect">
            <a:avLst/>
          </a:prstGeom>
        </p:spPr>
        <p:txBody>
          <a:bodyPr lIns="91427" tIns="45714" rIns="91427" bIns="45714"/>
          <a:lstStyle>
            <a:lvl1pPr marL="342842" indent="-34284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>
                <a:srgbClr val="777777"/>
              </a:buClr>
              <a:buSzPct val="60000"/>
              <a:buFont typeface="Wingdings" charset="2"/>
              <a:buChar char="l"/>
              <a:defRPr sz="20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827" indent="-285704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p"/>
              <a:defRPr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2810" indent="-22856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SzPct val="50000"/>
              <a:buFont typeface="Wingdings" charset="2"/>
              <a:buChar char="n"/>
              <a:defRPr sz="16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599933" indent="-22856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har char="–"/>
              <a:defRPr sz="14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058" indent="-228562" algn="l" rtl="0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Char char="~"/>
              <a:defRPr sz="120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181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304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429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554" indent="-228562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~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kern="0" dirty="0" smtClean="0"/>
              <a:t>Wide-Angle Intra Prediction (WAIP) features:</a:t>
            </a:r>
          </a:p>
          <a:p>
            <a:pPr lvl="1"/>
            <a:r>
              <a:rPr lang="en-US" altLang="zh-CN" sz="1200" kern="0" dirty="0" smtClean="0"/>
              <a:t>MPM-list</a:t>
            </a:r>
            <a:r>
              <a:rPr lang="en-US" altLang="zh-CN" sz="1200" kern="0" dirty="0"/>
              <a:t> </a:t>
            </a:r>
            <a:r>
              <a:rPr lang="en-US" altLang="zh-CN" sz="1200" kern="0" dirty="0" smtClean="0"/>
              <a:t>friendly: mapped directions are almost collinear </a:t>
            </a:r>
          </a:p>
          <a:p>
            <a:pPr lvl="1"/>
            <a:r>
              <a:rPr lang="en-US" altLang="zh-CN" sz="1200" kern="0" dirty="0" smtClean="0"/>
              <a:t>No effect on parsing process: same complexity </a:t>
            </a:r>
            <a:endParaRPr lang="en-US" altLang="zh-CN" sz="1600" kern="0" dirty="0" smtClean="0"/>
          </a:p>
        </p:txBody>
      </p:sp>
      <p:pic>
        <p:nvPicPr>
          <p:cNvPr id="6" name="Audio 5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180983"/>
      </p:ext>
    </p:extLst>
  </p:cSld>
  <p:clrMapOvr>
    <a:masterClrMapping/>
  </p:clrMapOvr>
  <p:transition advClick="0" advTm="126483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auto">
          <a:xfrm>
            <a:off x="4860032" y="4226488"/>
            <a:ext cx="4283968" cy="650311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buFont typeface="Wingdings" pitchFamily="2" charset="2"/>
              <a:buChar char="n"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-122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860032" y="3112763"/>
            <a:ext cx="4283968" cy="111093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C9900"/>
              </a:buClr>
            </a:pPr>
            <a:r>
              <a:rPr lang="en-US" altLang="zh-CN" sz="1600" dirty="0" smtClean="0">
                <a:latin typeface="Arial" charset="0"/>
              </a:rPr>
              <a:t>Integer-slope modes (0°, 45°, 90°…)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-tap interpolation filtering</a:t>
            </a:r>
            <a:endParaRPr lang="zh-CN" altLang="en-US" dirty="0"/>
          </a:p>
        </p:txBody>
      </p:sp>
      <p:sp>
        <p:nvSpPr>
          <p:cNvPr id="8" name="Content Placeholder 1"/>
          <p:cNvSpPr>
            <a:spLocks noGrp="1"/>
          </p:cNvSpPr>
          <p:nvPr>
            <p:ph idx="1"/>
          </p:nvPr>
        </p:nvSpPr>
        <p:spPr>
          <a:xfrm>
            <a:off x="755651" y="920258"/>
            <a:ext cx="4248397" cy="3943928"/>
          </a:xfrm>
        </p:spPr>
        <p:txBody>
          <a:bodyPr/>
          <a:lstStyle/>
          <a:p>
            <a:r>
              <a:rPr lang="en-US" altLang="zh-CN" sz="1800" dirty="0" smtClean="0"/>
              <a:t>Two filter types for </a:t>
            </a:r>
            <a:r>
              <a:rPr lang="en-US" altLang="zh-CN" sz="1800" dirty="0" err="1" smtClean="0"/>
              <a:t>luma</a:t>
            </a:r>
            <a:r>
              <a:rPr lang="en-US" altLang="zh-CN" sz="1800" dirty="0" smtClean="0"/>
              <a:t>:</a:t>
            </a:r>
          </a:p>
          <a:p>
            <a:pPr lvl="1"/>
            <a:r>
              <a:rPr lang="en-US" altLang="zh-CN" sz="1600" dirty="0" smtClean="0"/>
              <a:t>Smoothing </a:t>
            </a:r>
            <a:endParaRPr lang="en-US" altLang="zh-CN" sz="1200" dirty="0" smtClean="0"/>
          </a:p>
          <a:p>
            <a:pPr lvl="1"/>
            <a:r>
              <a:rPr lang="en-US" altLang="zh-CN" sz="1600" dirty="0" smtClean="0"/>
              <a:t>DCTIF</a:t>
            </a:r>
          </a:p>
          <a:p>
            <a:pPr lvl="2"/>
            <a:r>
              <a:rPr lang="en-US" altLang="zh-CN" sz="1200" dirty="0" smtClean="0"/>
              <a:t>Exactly same as the IF used for </a:t>
            </a:r>
            <a:r>
              <a:rPr lang="en-US" altLang="zh-CN" sz="1200" dirty="0" err="1" smtClean="0"/>
              <a:t>chroma</a:t>
            </a:r>
            <a:r>
              <a:rPr lang="en-US" altLang="zh-CN" sz="1200" dirty="0" smtClean="0"/>
              <a:t> motion compensation</a:t>
            </a:r>
          </a:p>
          <a:p>
            <a:r>
              <a:rPr lang="en-US" altLang="zh-CN" sz="1600" dirty="0" smtClean="0"/>
              <a:t>Filters are selected based on</a:t>
            </a:r>
          </a:p>
          <a:p>
            <a:pPr lvl="1"/>
            <a:r>
              <a:rPr lang="en-US" altLang="zh-CN" sz="1400" dirty="0"/>
              <a:t>block </a:t>
            </a:r>
            <a:r>
              <a:rPr lang="en-US" altLang="zh-CN" sz="1400" dirty="0" smtClean="0"/>
              <a:t>size</a:t>
            </a:r>
          </a:p>
          <a:p>
            <a:pPr lvl="1"/>
            <a:r>
              <a:rPr lang="en-US" altLang="zh-CN" sz="1400" dirty="0" smtClean="0"/>
              <a:t>angle of intra prediction mode</a:t>
            </a:r>
            <a:endParaRPr lang="en-US" altLang="zh-CN" sz="1400" dirty="0"/>
          </a:p>
          <a:p>
            <a:r>
              <a:rPr lang="en-US" altLang="zh-CN" sz="1600" dirty="0" smtClean="0"/>
              <a:t>No IF for integer-slope modes</a:t>
            </a:r>
          </a:p>
          <a:p>
            <a:pPr lvl="1"/>
            <a:r>
              <a:rPr lang="en-US" altLang="zh-CN" sz="1400" dirty="0" smtClean="0"/>
              <a:t>Size-dependent reference sample filtering using [1, 2, 1]/4 as in prior standards</a:t>
            </a:r>
            <a:endParaRPr lang="zh-CN" altLang="en-US" sz="14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/>
          <a:srcRect b="42366"/>
          <a:stretch/>
        </p:blipFill>
        <p:spPr>
          <a:xfrm>
            <a:off x="4717221" y="834073"/>
            <a:ext cx="4235666" cy="227869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 bwMode="auto">
          <a:xfrm>
            <a:off x="5292079" y="3552368"/>
            <a:ext cx="1686387" cy="557666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Reference filtering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7205085" y="4340155"/>
            <a:ext cx="1747802" cy="420190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DCT/Smoothing IF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7205085" y="3558094"/>
            <a:ext cx="1747802" cy="551940"/>
          </a:xfrm>
          <a:prstGeom prst="rect">
            <a:avLst/>
          </a:prstGeom>
          <a:ln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/>
              </a:buClr>
              <a:buSzTx/>
              <a:tabLst/>
            </a:pPr>
            <a:r>
              <a:rPr lang="en-US" altLang="zh-CN" sz="1400" dirty="0" smtClean="0">
                <a:latin typeface="Arial" charset="0"/>
              </a:rPr>
              <a:t>samples copying (no IF)</a:t>
            </a: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155872" y="4279411"/>
            <a:ext cx="18091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Clr>
                <a:srgbClr val="CC9900"/>
              </a:buClr>
            </a:pPr>
            <a:r>
              <a:rPr lang="en-US" altLang="zh-CN" sz="1600" dirty="0" smtClean="0">
                <a:latin typeface="Arial" charset="0"/>
              </a:rPr>
              <a:t>Fractional-slope modes</a:t>
            </a:r>
            <a:endParaRPr lang="zh-CN" altLang="en-US" sz="1600" dirty="0">
              <a:latin typeface="Arial" charset="0"/>
            </a:endParaRPr>
          </a:p>
        </p:txBody>
      </p:sp>
      <p:cxnSp>
        <p:nvCxnSpPr>
          <p:cNvPr id="12" name="Straight Arrow Connector 11"/>
          <p:cNvCxnSpPr>
            <a:stCxn id="5" idx="3"/>
            <a:endCxn id="7" idx="1"/>
          </p:cNvCxnSpPr>
          <p:nvPr/>
        </p:nvCxnSpPr>
        <p:spPr bwMode="auto">
          <a:xfrm>
            <a:off x="6978466" y="3831201"/>
            <a:ext cx="226619" cy="2863"/>
          </a:xfrm>
          <a:prstGeom prst="straightConnector1">
            <a:avLst/>
          </a:prstGeom>
          <a:ln>
            <a:tailEnd type="triangle"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5" name="Audio 1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440738" y="4440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710497"/>
      </p:ext>
    </p:extLst>
  </p:cSld>
  <p:clrMapOvr>
    <a:masterClrMapping/>
  </p:clrMapOvr>
  <p:transition advClick="0" advTm="73819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5_以客户为中心">
  <a:themeElements>
    <a:clrScheme name="default 5">
      <a:dk1>
        <a:srgbClr val="000000"/>
      </a:dk1>
      <a:lt1>
        <a:srgbClr val="FFFFFF"/>
      </a:lt1>
      <a:dk2>
        <a:srgbClr val="990000"/>
      </a:dk2>
      <a:lt2>
        <a:srgbClr val="B2B2B2"/>
      </a:lt2>
      <a:accent1>
        <a:srgbClr val="FFCC66"/>
      </a:accent1>
      <a:accent2>
        <a:srgbClr val="FFCC99"/>
      </a:accent2>
      <a:accent3>
        <a:srgbClr val="FFFFFF"/>
      </a:accent3>
      <a:accent4>
        <a:srgbClr val="000000"/>
      </a:accent4>
      <a:accent5>
        <a:srgbClr val="FFE2B8"/>
      </a:accent5>
      <a:accent6>
        <a:srgbClr val="E7B98A"/>
      </a:accent6>
      <a:hlink>
        <a:srgbClr val="FF9900"/>
      </a:hlink>
      <a:folHlink>
        <a:srgbClr val="990000"/>
      </a:folHlink>
    </a:clrScheme>
    <a:fontScheme name="default">
      <a:majorFont>
        <a:latin typeface="FrutigerNext LT Medium"/>
        <a:ea typeface="华文细黑"/>
        <a:cs typeface="宋体"/>
      </a:majorFont>
      <a:minorFont>
        <a:latin typeface="FrutigerNext LT Medium"/>
        <a:ea typeface="华文细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>
          <a:solidFill>
            <a:schemeClr val="tx1"/>
          </a:solidFill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CC9900"/>
          </a:buClr>
          <a:buSzTx/>
          <a:buFont typeface="Wingdings" pitchFamily="2" charset="2"/>
          <a:buChar char="n"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ln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808080"/>
        </a:lt2>
        <a:accent1>
          <a:srgbClr val="99CCFF"/>
        </a:accent1>
        <a:accent2>
          <a:srgbClr val="669900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5C8A00"/>
        </a:accent6>
        <a:hlink>
          <a:srgbClr val="FF99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99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B95C"/>
        </a:accent6>
        <a:hlink>
          <a:srgbClr val="FF99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99CCCC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8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9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0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1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2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3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4_主题1">
  <a:themeElements>
    <a:clrScheme name="default 5">
      <a:dk1>
        <a:srgbClr val="000000"/>
      </a:dk1>
      <a:lt1>
        <a:srgbClr val="FFFFFF"/>
      </a:lt1>
      <a:dk2>
        <a:srgbClr val="990000"/>
      </a:dk2>
      <a:lt2>
        <a:srgbClr val="B2B2B2"/>
      </a:lt2>
      <a:accent1>
        <a:srgbClr val="FFCC66"/>
      </a:accent1>
      <a:accent2>
        <a:srgbClr val="FFCC99"/>
      </a:accent2>
      <a:accent3>
        <a:srgbClr val="FFFFFF"/>
      </a:accent3>
      <a:accent4>
        <a:srgbClr val="000000"/>
      </a:accent4>
      <a:accent5>
        <a:srgbClr val="FFE2B8"/>
      </a:accent5>
      <a:accent6>
        <a:srgbClr val="E7B98A"/>
      </a:accent6>
      <a:hlink>
        <a:srgbClr val="FF9900"/>
      </a:hlink>
      <a:folHlink>
        <a:srgbClr val="990000"/>
      </a:folHlink>
    </a:clrScheme>
    <a:fontScheme name="default">
      <a:majorFont>
        <a:latin typeface="FrutigerNext LT Medium"/>
        <a:ea typeface="华文细黑"/>
        <a:cs typeface="宋体"/>
      </a:majorFont>
      <a:minorFont>
        <a:latin typeface="FrutigerNext LT Medium"/>
        <a:ea typeface="华文细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>
          <a:solidFill>
            <a:schemeClr val="tx1"/>
          </a:solidFill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CC9900"/>
          </a:buClr>
          <a:buSzTx/>
          <a:buFont typeface="Wingdings" pitchFamily="2" charset="2"/>
          <a:buChar char="n"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ln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808080"/>
        </a:lt2>
        <a:accent1>
          <a:srgbClr val="99CCFF"/>
        </a:accent1>
        <a:accent2>
          <a:srgbClr val="669900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5C8A00"/>
        </a:accent6>
        <a:hlink>
          <a:srgbClr val="FF99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99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B95C"/>
        </a:accent6>
        <a:hlink>
          <a:srgbClr val="FF99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99CCCC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8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9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0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1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2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3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7_主题1">
  <a:themeElements>
    <a:clrScheme name="default 5">
      <a:dk1>
        <a:srgbClr val="000000"/>
      </a:dk1>
      <a:lt1>
        <a:srgbClr val="FFFFFF"/>
      </a:lt1>
      <a:dk2>
        <a:srgbClr val="990000"/>
      </a:dk2>
      <a:lt2>
        <a:srgbClr val="B2B2B2"/>
      </a:lt2>
      <a:accent1>
        <a:srgbClr val="FFCC66"/>
      </a:accent1>
      <a:accent2>
        <a:srgbClr val="FFCC99"/>
      </a:accent2>
      <a:accent3>
        <a:srgbClr val="FFFFFF"/>
      </a:accent3>
      <a:accent4>
        <a:srgbClr val="000000"/>
      </a:accent4>
      <a:accent5>
        <a:srgbClr val="FFE2B8"/>
      </a:accent5>
      <a:accent6>
        <a:srgbClr val="E7B98A"/>
      </a:accent6>
      <a:hlink>
        <a:srgbClr val="FF9900"/>
      </a:hlink>
      <a:folHlink>
        <a:srgbClr val="990000"/>
      </a:folHlink>
    </a:clrScheme>
    <a:fontScheme name="default">
      <a:majorFont>
        <a:latin typeface="FrutigerNext LT Medium"/>
        <a:ea typeface="华文细黑"/>
        <a:cs typeface="宋体"/>
      </a:majorFont>
      <a:minorFont>
        <a:latin typeface="FrutigerNext LT Medium"/>
        <a:ea typeface="华文细黑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>
          <a:solidFill>
            <a:schemeClr val="tx1"/>
          </a:solidFill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CC9900"/>
          </a:buClr>
          <a:buSzTx/>
          <a:buFont typeface="Wingdings" pitchFamily="2" charset="2"/>
          <a:buChar char="n"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ln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default 1">
        <a:dk1>
          <a:srgbClr val="000000"/>
        </a:dk1>
        <a:lt1>
          <a:srgbClr val="FFFFFF"/>
        </a:lt1>
        <a:dk2>
          <a:srgbClr val="990000"/>
        </a:dk2>
        <a:lt2>
          <a:srgbClr val="808080"/>
        </a:lt2>
        <a:accent1>
          <a:srgbClr val="99CCFF"/>
        </a:accent1>
        <a:accent2>
          <a:srgbClr val="669900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5C8A00"/>
        </a:accent6>
        <a:hlink>
          <a:srgbClr val="FF99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99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7B95C"/>
        </a:accent6>
        <a:hlink>
          <a:srgbClr val="FF99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99CCCC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FF99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FFCA"/>
        </a:accent5>
        <a:accent6>
          <a:srgbClr val="8AB9B9"/>
        </a:accent6>
        <a:hlink>
          <a:srgbClr val="0099CC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7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8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9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0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1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FFCC66"/>
        </a:accent1>
        <a:accent2>
          <a:srgbClr val="FFCC99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E7B98A"/>
        </a:accent6>
        <a:hlink>
          <a:srgbClr val="FF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2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CCCCFF"/>
        </a:accent1>
        <a:accent2>
          <a:srgbClr val="99CCFF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B9E7"/>
        </a:accent6>
        <a:hlink>
          <a:srgbClr val="006699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13">
        <a:dk1>
          <a:srgbClr val="000000"/>
        </a:dk1>
        <a:lt1>
          <a:srgbClr val="FFFFFF"/>
        </a:lt1>
        <a:dk2>
          <a:srgbClr val="990000"/>
        </a:dk2>
        <a:lt2>
          <a:srgbClr val="B2B2B2"/>
        </a:lt2>
        <a:accent1>
          <a:srgbClr val="99CCCC"/>
        </a:accent1>
        <a:accent2>
          <a:srgbClr val="CCFF99"/>
        </a:accent2>
        <a:accent3>
          <a:srgbClr val="FFFFFF"/>
        </a:accent3>
        <a:accent4>
          <a:srgbClr val="000000"/>
        </a:accent4>
        <a:accent5>
          <a:srgbClr val="CAE2E2"/>
        </a:accent5>
        <a:accent6>
          <a:srgbClr val="B9E78A"/>
        </a:accent6>
        <a:hlink>
          <a:srgbClr val="009999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uilding a better connected world</Template>
  <TotalTime>39409</TotalTime>
  <Words>1363</Words>
  <Application>Microsoft Office PowerPoint</Application>
  <PresentationFormat>On-screen Show (16:9)</PresentationFormat>
  <Paragraphs>392</Paragraphs>
  <Slides>24</Slides>
  <Notes>23</Notes>
  <HiddenSlides>0</HiddenSlides>
  <MMClips>24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43" baseType="lpstr">
      <vt:lpstr>FrutigerNext LT Medium</vt:lpstr>
      <vt:lpstr>Microsoft YaHei</vt:lpstr>
      <vt:lpstr>MS Mincho</vt:lpstr>
      <vt:lpstr>MS PGothic</vt:lpstr>
      <vt:lpstr>黑体</vt:lpstr>
      <vt:lpstr>SimSun</vt:lpstr>
      <vt:lpstr>SimSun</vt:lpstr>
      <vt:lpstr>华文细黑</vt:lpstr>
      <vt:lpstr>Arial</vt:lpstr>
      <vt:lpstr>Calibri</vt:lpstr>
      <vt:lpstr>Cambria Math</vt:lpstr>
      <vt:lpstr>Times New Roman</vt:lpstr>
      <vt:lpstr>Wingdings</vt:lpstr>
      <vt:lpstr>5_以客户为中心</vt:lpstr>
      <vt:lpstr>14_主题1</vt:lpstr>
      <vt:lpstr>17_主题1</vt:lpstr>
      <vt:lpstr>Visio</vt:lpstr>
      <vt:lpstr>Уравнение</vt:lpstr>
      <vt:lpstr>Equation</vt:lpstr>
      <vt:lpstr>Intra Prediction  in the Emerging VVC Video Coding</vt:lpstr>
      <vt:lpstr>PowerPoint Presentation</vt:lpstr>
      <vt:lpstr>Intra and inter prediction</vt:lpstr>
      <vt:lpstr>Major changes in intra prediction</vt:lpstr>
      <vt:lpstr>Scope of this presentation</vt:lpstr>
      <vt:lpstr>PowerPoint Presentation</vt:lpstr>
      <vt:lpstr>Additional intra prediction directions</vt:lpstr>
      <vt:lpstr>Support of non-square blocks: WAIP</vt:lpstr>
      <vt:lpstr>4-tap interpolation filtering</vt:lpstr>
      <vt:lpstr>4-tap interpolation filtering</vt:lpstr>
      <vt:lpstr>PowerPoint Presentation</vt:lpstr>
      <vt:lpstr>DC mode for rectangular blocks in VVC </vt:lpstr>
      <vt:lpstr>PowerPoint Presentation</vt:lpstr>
      <vt:lpstr>PDPC outline</vt:lpstr>
      <vt:lpstr>PDPC for angular modes</vt:lpstr>
      <vt:lpstr>PDPC examples: angular prediction</vt:lpstr>
      <vt:lpstr>PDPC for horizontal and vertical modes</vt:lpstr>
      <vt:lpstr>PDPC examples: vertical mode</vt:lpstr>
      <vt:lpstr>PDPC for DC and Planar modes</vt:lpstr>
      <vt:lpstr>PDPC examples: planar and DC prediction</vt:lpstr>
      <vt:lpstr>Evaluation of compression performance</vt:lpstr>
      <vt:lpstr>PowerPoint Presentation</vt:lpstr>
      <vt:lpstr>Conclus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a better connected world</dc:title>
  <dc:creator>z00164042</dc:creator>
  <cp:lastModifiedBy>AFVR</cp:lastModifiedBy>
  <cp:revision>1549</cp:revision>
  <dcterms:created xsi:type="dcterms:W3CDTF">2014-12-10T06:05:08Z</dcterms:created>
  <dcterms:modified xsi:type="dcterms:W3CDTF">2020-03-31T23:23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+mRI5gXQHovmfVtvGi8YEj8MNucGyGqF6+S9e0Cq/oHdRt7j1cQpCgfR2wT34wXo3ifSLdp2_x000d_
yKWO99KTItGSQ+TlzeBGJwsp349jT3IYFg4uIIAGN1Sr6+zVCJQ83zqXieIpRC0ddyp00XIe_x000d_
AGQKlhgmFM3HQOYoMc7WxtsaVOvJxMXiHg0qf/nNhokoPB4Wp9r/kNZ90e1txeJqHcJWACTu_x000d_
VqQv5ACQ2nD4EZ87NP</vt:lpwstr>
  </property>
  <property fmtid="{D5CDD505-2E9C-101B-9397-08002B2CF9AE}" pid="3" name="_ms_pID_7253431">
    <vt:lpwstr>px3Ik0ZLGzfQzcCJsqyA3kvMOARvCMBL8Dhd75pjtmUV1aC6+8Ocxe_x000d_
bTa5I8Vdm6Kj28DsD6+YWqoh2lvpINNVtub7jghbMZ2e2pMxL4FAIVSA3xq1LicoEfUbh+E3_x000d_
+mvpI/wSYvDz2t8u1JHubKvNV7JNQUiW7iXzGhZb8OEDRGzgpz/C2sKYFd3zk/zuyM8TKKtY_x000d_
I+kyilpsAB3ZpR2buezpdf7vRdHbktFqV01V</vt:lpwstr>
  </property>
  <property fmtid="{D5CDD505-2E9C-101B-9397-08002B2CF9AE}" pid="4" name="_ms_pID_7253432">
    <vt:lpwstr>bPscNl73h+KBMIOAsGC5BjFPwGo4c9Erl1dl_x000d_
vs9OFVH4nUw6/t2aDq73yszRyL3FPUhqCxmmmuwVQHBnVOI56+ChAskHL52OZcAKavGhiXII_x000d_
aFSH+fQOLCuyhbAuBRYHGK3Tn2LIm/L/CRUstyABzM1b5HQdNsEncFPMhWribToTFsuj6hAo_x000d_
mvmyMQyM4tgghZnUKjGMVJQFQC0Bt2gS/+gcFl+EcP/wCA/uiZjETW</vt:lpwstr>
  </property>
  <property fmtid="{D5CDD505-2E9C-101B-9397-08002B2CF9AE}" pid="5" name="_ms_pID_7253433">
    <vt:lpwstr>9m</vt:lpwstr>
  </property>
  <property fmtid="{D5CDD505-2E9C-101B-9397-08002B2CF9AE}" pid="6" name="_new_ms_pID_72543">
    <vt:lpwstr>(3)D6gnMPtiRUoiv7TQ6beWoFubAI7FrBJYzPENz0TJC9tAkcoZUoM/CYbFiPqvmA29dNnQFZX9
/G/Rt3ob3ctuGj52Ljf4GJ4M0I8PzvXhT4oyPjchV4M7AANBNfAdLwhC+0aPtBMjN/bvP0Qt
1fmLMkXGoPASDG3HwSWUG6NdushbaVfP+brGb/TYKfUZoesHgL7wZywLOzi3UZyiYf93Tq8t
axvBVjWo/6DnaTS1xV</vt:lpwstr>
  </property>
  <property fmtid="{D5CDD505-2E9C-101B-9397-08002B2CF9AE}" pid="7" name="_new_ms_pID_725431">
    <vt:lpwstr>Kjf+ugc5LSQMgv19imP3HJkYQpXOguN2x+KsYybauYWSLjrZRON7hR
KXRWIpM+ZH6PeHISAnlVIRPZuNDpZ+1EKqGUOHAaECsPwkyFLCj6sTjSYx3f4SXrYcOS1RqC
NmYeVQS+Pb7f+XnTqVpao51FhHh9UvK5fy6RRIf5/I4K75l1LNTxxD+DBKB0mzrDzM628LWD
gxVWjhsHfW5Bk/LnT88eTvAxlQWazCUBpCOL</vt:lpwstr>
  </property>
  <property fmtid="{D5CDD505-2E9C-101B-9397-08002B2CF9AE}" pid="8" name="_new_ms_pID_725432">
    <vt:lpwstr>0qkkE4w/JU6q+khuobzT7KZp8K0stBA0dU6H
rWYOLdsmXaUDEGD+qgThMuE6w3k9FSuXcfp2fli6sCBSBJO7mQxZh9PQlQneIzX5m36pUYGd
WaTJVOnK2NTd54jo93yj0r7u34SDEEwrZDBFltJKgjJFgzcNtXU8CMjND14E5UOEMSfpAnl+
Sb7KhG4HAj3rhQ==</vt:lpwstr>
  </property>
  <property fmtid="{D5CDD505-2E9C-101B-9397-08002B2CF9AE}" pid="9" name="_2015_ms_pID_725343">
    <vt:lpwstr>(3)CJtBmpfH2tBczgwT10hHhKjPlUSPcfj4PiANOSVLHt+newJ4PJOT3nl7VJ3DnQ7Gw6vB4vgg
WcFUPWFvozuUQuZa+XhrUm1zmsDG12ff02L/5EIMZ/370npIwazKuuR2g5dULOn0qGTCBQJK
maMY2F7QI7PKt+EohqsglmyloqQhFEvKLhcy3xI5yH1KQ8VgURYc0v8JMfgE3GZ+0t3YrKOM
o20L/GtSkTbEjCKpKZ</vt:lpwstr>
  </property>
  <property fmtid="{D5CDD505-2E9C-101B-9397-08002B2CF9AE}" pid="10" name="_2015_ms_pID_7253431">
    <vt:lpwstr>nSxkhzJL/aNG5KNAwT1A+q99QfAym9DiK1lGoLxeLQEKE3OhS917nQ
Xo+8aUUXr+5v9dhC3EJxb2BUdIPJ/wjzKFpP/TC2ZxQ0x0cxmhLzGiIyb7nszb8W71Mw9A5O
a93OdJuKYZ+dQ8MZEFDpDnNnMuSkuGD4/B8PVkGMnrrrzMyQmdxVm36gJeuO2osvSYOj9m+9
lN9Qz+9aaPTH34uDU/iNvNjyBInZ0XFQvJNc</vt:lpwstr>
  </property>
  <property fmtid="{D5CDD505-2E9C-101B-9397-08002B2CF9AE}" pid="11" name="_2015_ms_pID_7253432">
    <vt:lpwstr>wi8gw8W9jg22AtBWrpIM+mI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585688807</vt:lpwstr>
  </property>
</Properties>
</file>